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5"/>
  </p:notesMasterIdLst>
  <p:sldIdLst>
    <p:sldId id="467" r:id="rId2"/>
    <p:sldId id="349" r:id="rId3"/>
    <p:sldId id="352" r:id="rId4"/>
    <p:sldId id="462" r:id="rId5"/>
    <p:sldId id="463" r:id="rId6"/>
    <p:sldId id="353" r:id="rId7"/>
    <p:sldId id="354" r:id="rId8"/>
    <p:sldId id="355" r:id="rId9"/>
    <p:sldId id="356" r:id="rId10"/>
    <p:sldId id="357" r:id="rId11"/>
    <p:sldId id="358" r:id="rId12"/>
    <p:sldId id="359" r:id="rId13"/>
    <p:sldId id="360" r:id="rId14"/>
    <p:sldId id="361" r:id="rId15"/>
    <p:sldId id="362" r:id="rId16"/>
    <p:sldId id="363" r:id="rId17"/>
    <p:sldId id="365" r:id="rId18"/>
    <p:sldId id="464" r:id="rId19"/>
    <p:sldId id="465" r:id="rId20"/>
    <p:sldId id="366" r:id="rId21"/>
    <p:sldId id="367" r:id="rId22"/>
    <p:sldId id="368" r:id="rId23"/>
    <p:sldId id="369" r:id="rId24"/>
    <p:sldId id="370" r:id="rId25"/>
    <p:sldId id="371" r:id="rId26"/>
    <p:sldId id="373" r:id="rId27"/>
    <p:sldId id="374" r:id="rId28"/>
    <p:sldId id="375" r:id="rId29"/>
    <p:sldId id="376" r:id="rId30"/>
    <p:sldId id="378" r:id="rId31"/>
    <p:sldId id="379" r:id="rId32"/>
    <p:sldId id="380" r:id="rId33"/>
    <p:sldId id="381" r:id="rId34"/>
    <p:sldId id="382" r:id="rId35"/>
    <p:sldId id="383" r:id="rId36"/>
    <p:sldId id="466" r:id="rId37"/>
    <p:sldId id="385" r:id="rId38"/>
    <p:sldId id="386" r:id="rId39"/>
    <p:sldId id="387" r:id="rId40"/>
    <p:sldId id="390" r:id="rId41"/>
    <p:sldId id="391" r:id="rId42"/>
    <p:sldId id="392" r:id="rId43"/>
    <p:sldId id="394" r:id="rId44"/>
    <p:sldId id="395" r:id="rId45"/>
    <p:sldId id="396" r:id="rId46"/>
    <p:sldId id="397" r:id="rId47"/>
    <p:sldId id="398" r:id="rId48"/>
    <p:sldId id="399" r:id="rId49"/>
    <p:sldId id="400" r:id="rId50"/>
    <p:sldId id="401" r:id="rId51"/>
    <p:sldId id="402" r:id="rId52"/>
    <p:sldId id="403" r:id="rId53"/>
    <p:sldId id="404" r:id="rId54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2" d="100"/>
          <a:sy n="82" d="100"/>
        </p:scale>
        <p:origin x="691" y="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0F2E273-995C-40FB-A568-578F87482CDD}" type="datetimeFigureOut">
              <a:rPr lang="uk-UA" smtClean="0"/>
              <a:t>17.04.2024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77C2CD4-62EA-4771-8020-CC7421873E6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4022064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3651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>
              <a:latin typeface="Arial" panose="020B0604020202020204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5B38A69C-85E0-45CA-87F3-F1D5BAD88DA7}" type="slidenum">
              <a:rPr lang="de-DE" altLang="ru-RU" sz="1200"/>
              <a:pPr eaLnBrk="1" hangingPunct="1"/>
              <a:t>2</a:t>
            </a:fld>
            <a:endParaRPr lang="de-DE" altLang="ru-RU" sz="1200"/>
          </a:p>
        </p:txBody>
      </p:sp>
    </p:spTree>
    <p:extLst>
      <p:ext uri="{BB962C8B-B14F-4D97-AF65-F5344CB8AC3E}">
        <p14:creationId xmlns:p14="http://schemas.microsoft.com/office/powerpoint/2010/main" val="2313521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effectLst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7F7970-59C6-41CF-871B-3BD368FB3BBF}" type="slidenum">
              <a:rPr lang="de-DE" altLang="ru-RU" smtClean="0"/>
              <a:pPr/>
              <a:t>3</a:t>
            </a:fld>
            <a:endParaRPr lang="de-DE" altLang="ru-RU"/>
          </a:p>
        </p:txBody>
      </p:sp>
    </p:spTree>
    <p:extLst>
      <p:ext uri="{BB962C8B-B14F-4D97-AF65-F5344CB8AC3E}">
        <p14:creationId xmlns:p14="http://schemas.microsoft.com/office/powerpoint/2010/main" val="233534561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noProof="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7F7970-59C6-41CF-871B-3BD368FB3BBF}" type="slidenum">
              <a:rPr lang="de-DE" altLang="ru-RU" smtClean="0"/>
              <a:pPr/>
              <a:t>17</a:t>
            </a:fld>
            <a:endParaRPr lang="de-DE" altLang="ru-RU"/>
          </a:p>
        </p:txBody>
      </p:sp>
    </p:spTree>
    <p:extLst>
      <p:ext uri="{BB962C8B-B14F-4D97-AF65-F5344CB8AC3E}">
        <p14:creationId xmlns:p14="http://schemas.microsoft.com/office/powerpoint/2010/main" val="262088887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FB0D914-6DA0-4040-858D-3F0ECA9D51D2}" type="slidenum">
              <a:rPr lang="uk-UA" smtClean="0"/>
              <a:t>23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63274597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4675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>
              <a:latin typeface="Arial" panose="020B0604020202020204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F63AD027-4D5E-4DD9-94A8-2B046B957885}" type="slidenum">
              <a:rPr lang="de-DE" altLang="ru-RU" sz="1200"/>
              <a:pPr eaLnBrk="1" hangingPunct="1"/>
              <a:t>24</a:t>
            </a:fld>
            <a:endParaRPr lang="de-DE" altLang="ru-RU" sz="1200"/>
          </a:p>
        </p:txBody>
      </p:sp>
    </p:spTree>
    <p:extLst>
      <p:ext uri="{BB962C8B-B14F-4D97-AF65-F5344CB8AC3E}">
        <p14:creationId xmlns:p14="http://schemas.microsoft.com/office/powerpoint/2010/main" val="270023622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7F7970-59C6-41CF-871B-3BD368FB3BBF}" type="slidenum">
              <a:rPr lang="de-DE" altLang="ru-RU" smtClean="0"/>
              <a:pPr/>
              <a:t>35</a:t>
            </a:fld>
            <a:endParaRPr lang="de-DE" altLang="ru-RU"/>
          </a:p>
        </p:txBody>
      </p:sp>
    </p:spTree>
    <p:extLst>
      <p:ext uri="{BB962C8B-B14F-4D97-AF65-F5344CB8AC3E}">
        <p14:creationId xmlns:p14="http://schemas.microsoft.com/office/powerpoint/2010/main" val="118777607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7F7970-59C6-41CF-871B-3BD368FB3BBF}" type="slidenum">
              <a:rPr lang="de-DE" altLang="ru-RU" smtClean="0"/>
              <a:pPr/>
              <a:t>37</a:t>
            </a:fld>
            <a:endParaRPr lang="de-DE" altLang="ru-RU"/>
          </a:p>
        </p:txBody>
      </p:sp>
    </p:spTree>
    <p:extLst>
      <p:ext uri="{BB962C8B-B14F-4D97-AF65-F5344CB8AC3E}">
        <p14:creationId xmlns:p14="http://schemas.microsoft.com/office/powerpoint/2010/main" val="9186174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3129D95-CB2C-4853-802B-257124DBD23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F346D652-D2D2-4628-8089-2E9894AEE3C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B096226C-89AE-4D19-95F3-D11E9F7EC7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C96593-A158-4AE1-B26D-15D415E33B9D}" type="datetimeFigureOut">
              <a:rPr lang="uk-UA" smtClean="0"/>
              <a:t>17.04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BB746A19-4FC6-49B1-B0C5-6AF9E3ED37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032403C-78CA-459E-86EA-74CF1242E0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E7FD51-EB18-4E51-9B8D-33970838B39A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73618972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8659527-8F6F-4B19-A3FA-18794451DF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8CD193A9-E4DC-40F8-8181-719FEA801B1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43610B92-8228-46D4-88A5-0FBE4624BA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C96593-A158-4AE1-B26D-15D415E33B9D}" type="datetimeFigureOut">
              <a:rPr lang="uk-UA" smtClean="0"/>
              <a:t>17.04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217AB7D-9446-44A8-9512-D28E7EE207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470DA431-2A12-4DCE-A220-F98E877205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E7FD51-EB18-4E51-9B8D-33970838B39A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2627519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055405D5-5599-43EF-B8E2-FE129773450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A4A909C6-EFC6-4180-83C9-46D6AC19676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B43AAC2C-735A-4686-B689-C1BBCFD525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C96593-A158-4AE1-B26D-15D415E33B9D}" type="datetimeFigureOut">
              <a:rPr lang="uk-UA" smtClean="0"/>
              <a:t>17.04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547BDC53-7725-474D-8218-493BF610CE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790D5CF-4D71-43DA-89A0-BA62D4A397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E7FD51-EB18-4E51-9B8D-33970838B39A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8955330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F17707-A325-43DE-A907-9A50C2CA16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698EC60D-0C1E-4682-A266-B48EA3FD0AA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7CEA0C1-B148-4C56-8A7D-CF04AAD571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C96593-A158-4AE1-B26D-15D415E33B9D}" type="datetimeFigureOut">
              <a:rPr lang="uk-UA" smtClean="0"/>
              <a:t>17.04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CFC83A33-C5B1-4DF1-AC3A-7E277A84CE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7D34816-D8BD-4689-B57C-BD0BB1D180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E7FD51-EB18-4E51-9B8D-33970838B39A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57019805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3A46502-68CF-4AF6-8856-4F564D9F30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A514EC00-20AD-4944-8FA8-E9D351BDA34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BB74C599-2BA7-41DA-A819-7A343A5B29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C96593-A158-4AE1-B26D-15D415E33B9D}" type="datetimeFigureOut">
              <a:rPr lang="uk-UA" smtClean="0"/>
              <a:t>17.04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E063C63-99FD-4CE7-8489-C243FBC9F5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A80373E-3EFB-4CF4-B0D6-7A91A8DC82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E7FD51-EB18-4E51-9B8D-33970838B39A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9724175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A790C45-7F34-48D0-B727-9CDF8BD9A2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5A7DE7D-7555-4D6F-8E65-AD9E6094FB1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6AD5B493-B0ED-458B-B722-12F74D33246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7DADFDB9-1A35-4505-AFF4-9258B792DB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C96593-A158-4AE1-B26D-15D415E33B9D}" type="datetimeFigureOut">
              <a:rPr lang="uk-UA" smtClean="0"/>
              <a:t>17.04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72CBB717-6AF1-430E-99B1-A561F64DF2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425E050D-2E47-4053-BC58-B43DE87F73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E7FD51-EB18-4E51-9B8D-33970838B39A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5116672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9E6CD92-9940-43BB-9516-F88EFB84CB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42978343-C963-4E4E-8DDB-71E2255D4C3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39A4A659-A122-4F2F-A65A-AFE953BD7B7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A52C9916-E400-4AAC-87C1-F0AB2C198A6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C0FE97EE-41CA-4A0A-AEE7-963AC49FEF8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346CE826-68DD-4E6A-985E-7370062E95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C96593-A158-4AE1-B26D-15D415E33B9D}" type="datetimeFigureOut">
              <a:rPr lang="uk-UA" smtClean="0"/>
              <a:t>17.04.2024</a:t>
            </a:fld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8284ED9F-6EDD-4BCB-9EE0-3166AA7924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772616B8-6DF9-433B-ADEB-E5C47E88C0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E7FD51-EB18-4E51-9B8D-33970838B39A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6024091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C0C8BA3-D6F5-4110-8610-615FCD26D4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75BEA348-DDA3-41FA-B287-252E7A25F6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C96593-A158-4AE1-B26D-15D415E33B9D}" type="datetimeFigureOut">
              <a:rPr lang="uk-UA" smtClean="0"/>
              <a:t>17.04.2024</a:t>
            </a:fld>
            <a:endParaRPr lang="uk-UA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5722948D-23D7-4FB2-9D16-322B927EC8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D3D0BEF1-7598-4638-A866-11DB7CC366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E7FD51-EB18-4E51-9B8D-33970838B39A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1752631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A082EFB6-75F9-4F5C-A909-6F582743238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C96593-A158-4AE1-B26D-15D415E33B9D}" type="datetimeFigureOut">
              <a:rPr lang="uk-UA" smtClean="0"/>
              <a:t>17.04.2024</a:t>
            </a:fld>
            <a:endParaRPr lang="uk-UA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E581F65E-2407-41DF-A7C9-BB2696512F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DE5DDE79-6247-4591-A0A7-BAD9F997B6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E7FD51-EB18-4E51-9B8D-33970838B39A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4304049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54058BF-43C0-4E15-9F9D-CEE78CDF268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CE4CAE-D027-449D-AFA9-B2C19DA9DED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2CD43FEC-1608-4BBA-A987-B90536F9463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0141B476-9E50-4314-BE62-A4AB1788FD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C96593-A158-4AE1-B26D-15D415E33B9D}" type="datetimeFigureOut">
              <a:rPr lang="uk-UA" smtClean="0"/>
              <a:t>17.04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C70B72B7-4639-48AF-BA7C-37D18F025D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AC90F606-736A-4A35-BDAD-9393697B22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E7FD51-EB18-4E51-9B8D-33970838B39A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48940751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45A1E21-0CF5-4A1D-A150-3AA8DEE3C91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951418E7-B6D2-4971-9AD6-1AA28EC34AE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31E0A468-4BF7-4E4A-BFA6-0910A023EBB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F879FDAC-D30D-4F27-A050-9F261BAE666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C96593-A158-4AE1-B26D-15D415E33B9D}" type="datetimeFigureOut">
              <a:rPr lang="uk-UA" smtClean="0"/>
              <a:t>17.04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53B29080-F0F0-4A8A-BBF1-B9C74306A3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C431FD0A-1C2B-45E8-8082-B4D98E378D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E7FD51-EB18-4E51-9B8D-33970838B39A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7239867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3909382-2E07-48B3-851C-FE76C4E574B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41B2F4B3-5B65-4284-937B-ADBDEF4624E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A89618B9-3172-44BD-9633-34B95162127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CC96593-A158-4AE1-B26D-15D415E33B9D}" type="datetimeFigureOut">
              <a:rPr lang="uk-UA" smtClean="0"/>
              <a:t>17.04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E8FB90F9-D4FC-4CF5-B806-823437659D5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AD69C8E-E35A-4EF6-8D1E-BB7A53660A6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E7FD51-EB18-4E51-9B8D-33970838B39A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0188591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7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9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1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4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7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9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7" Type="http://schemas.openxmlformats.org/officeDocument/2006/relationships/image" Target="../media/image22.emf"/><Relationship Id="rId2" Type="http://schemas.openxmlformats.org/officeDocument/2006/relationships/oleObject" Target="../embeddings/oleObject20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21.emf"/><Relationship Id="rId4" Type="http://schemas.openxmlformats.org/officeDocument/2006/relationships/oleObject" Target="../embeddings/oleObject21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oleObject" Target="../embeddings/oleObject23.bin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4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3" Type="http://schemas.openxmlformats.org/officeDocument/2006/relationships/image" Target="../media/image25.emf"/><Relationship Id="rId7" Type="http://schemas.openxmlformats.org/officeDocument/2006/relationships/image" Target="../media/image27.emf"/><Relationship Id="rId2" Type="http://schemas.openxmlformats.org/officeDocument/2006/relationships/oleObject" Target="../embeddings/oleObject24.bin"/><Relationship Id="rId1" Type="http://schemas.openxmlformats.org/officeDocument/2006/relationships/slideLayout" Target="../slideLayouts/slideLayout4.x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26.emf"/><Relationship Id="rId4" Type="http://schemas.openxmlformats.org/officeDocument/2006/relationships/oleObject" Target="../embeddings/oleObject25.bin"/><Relationship Id="rId9" Type="http://schemas.openxmlformats.org/officeDocument/2006/relationships/image" Target="../media/image28.e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3" Type="http://schemas.openxmlformats.org/officeDocument/2006/relationships/image" Target="../media/image29.emf"/><Relationship Id="rId7" Type="http://schemas.openxmlformats.org/officeDocument/2006/relationships/image" Target="../media/image31.emf"/><Relationship Id="rId2" Type="http://schemas.openxmlformats.org/officeDocument/2006/relationships/oleObject" Target="../embeddings/oleObject28.bin"/><Relationship Id="rId1" Type="http://schemas.openxmlformats.org/officeDocument/2006/relationships/slideLayout" Target="../slideLayouts/slideLayout4.xml"/><Relationship Id="rId6" Type="http://schemas.openxmlformats.org/officeDocument/2006/relationships/oleObject" Target="../embeddings/oleObject30.bin"/><Relationship Id="rId5" Type="http://schemas.openxmlformats.org/officeDocument/2006/relationships/image" Target="../media/image30.emf"/><Relationship Id="rId4" Type="http://schemas.openxmlformats.org/officeDocument/2006/relationships/oleObject" Target="../embeddings/oleObject29.bin"/><Relationship Id="rId9" Type="http://schemas.openxmlformats.org/officeDocument/2006/relationships/image" Target="../media/image32.e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oleObject" Target="../embeddings/oleObject32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4.emf"/><Relationship Id="rId4" Type="http://schemas.openxmlformats.org/officeDocument/2006/relationships/oleObject" Target="../embeddings/oleObject33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oleObject" Target="../embeddings/oleObject34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6.emf"/><Relationship Id="rId4" Type="http://schemas.openxmlformats.org/officeDocument/2006/relationships/oleObject" Target="../embeddings/oleObject35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7" Type="http://schemas.openxmlformats.org/officeDocument/2006/relationships/image" Target="../media/image40.emf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7.bin"/><Relationship Id="rId5" Type="http://schemas.openxmlformats.org/officeDocument/2006/relationships/image" Target="../media/image39.png"/><Relationship Id="rId4" Type="http://schemas.openxmlformats.org/officeDocument/2006/relationships/image" Target="../media/image38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e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41.em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oleObject" Target="../embeddings/oleObject40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4.emf"/><Relationship Id="rId4" Type="http://schemas.openxmlformats.org/officeDocument/2006/relationships/oleObject" Target="../embeddings/oleObject41.bin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oleObject" Target="../embeddings/oleObject42.bin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oleObject" Target="../embeddings/oleObject43.bin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emf"/><Relationship Id="rId5" Type="http://schemas.openxmlformats.org/officeDocument/2006/relationships/oleObject" Target="../embeddings/oleObject45.bin"/><Relationship Id="rId4" Type="http://schemas.openxmlformats.org/officeDocument/2006/relationships/image" Target="../media/image48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emf"/><Relationship Id="rId2" Type="http://schemas.openxmlformats.org/officeDocument/2006/relationships/oleObject" Target="../embeddings/oleObject46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1.emf"/><Relationship Id="rId4" Type="http://schemas.openxmlformats.org/officeDocument/2006/relationships/oleObject" Target="../embeddings/oleObject47.bin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oleObject" Target="../embeddings/oleObject48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3.emf"/><Relationship Id="rId4" Type="http://schemas.openxmlformats.org/officeDocument/2006/relationships/oleObject" Target="../embeddings/oleObject49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oleObject" Target="../embeddings/oleObject50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86D06797-2A94-4892-82A5-11D9FC636FA0}"/>
              </a:ext>
            </a:extLst>
          </p:cNvPr>
          <p:cNvSpPr txBox="1"/>
          <p:nvPr/>
        </p:nvSpPr>
        <p:spPr>
          <a:xfrm>
            <a:off x="1223423" y="2705725"/>
            <a:ext cx="9745154" cy="1446550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уроку: </a:t>
            </a:r>
            <a:r>
              <a:rPr lang="en-US" sz="8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O</a:t>
            </a:r>
            <a:endParaRPr lang="uk-UA" sz="8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4737387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38985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оки для роботи з файлами. </a:t>
            </a:r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OutputStream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77155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8276452"/>
              </p:ext>
            </p:extLst>
          </p:nvPr>
        </p:nvGraphicFramePr>
        <p:xfrm>
          <a:off x="2158999" y="1479174"/>
          <a:ext cx="7440808" cy="511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353099" imgH="3676628" progId="Visio.Drawing.11">
                  <p:embed/>
                </p:oleObj>
              </mc:Choice>
              <mc:Fallback>
                <p:oleObj name="Visio" r:id="rId2" imgW="5353099" imgH="3676628" progId="Visio.Drawing.11">
                  <p:embed/>
                  <p:pic>
                    <p:nvPicPr>
                      <p:cNvPr id="177155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8999" y="1479174"/>
                        <a:ext cx="7440808" cy="5110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7156" name="Стрелка вниз 4"/>
          <p:cNvSpPr>
            <a:spLocks noChangeArrowheads="1"/>
          </p:cNvSpPr>
          <p:nvPr/>
        </p:nvSpPr>
        <p:spPr bwMode="auto">
          <a:xfrm rot="18273690">
            <a:off x="5876131" y="3762793"/>
            <a:ext cx="439737" cy="1212850"/>
          </a:xfrm>
          <a:prstGeom prst="downArrow">
            <a:avLst>
              <a:gd name="adj1" fmla="val 50000"/>
              <a:gd name="adj2" fmla="val 4991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2EF95680-C390-A3A8-D375-DA3E1F9F625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50020" y="4894303"/>
            <a:ext cx="3219899" cy="12384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499473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42679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оки для роботи з файлами. </a:t>
            </a:r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OutputStream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78179" name="Объект 4"/>
          <p:cNvGraphicFramePr>
            <a:graphicFrameLocks noChangeAspect="1"/>
          </p:cNvGraphicFramePr>
          <p:nvPr/>
        </p:nvGraphicFramePr>
        <p:xfrm>
          <a:off x="2089148" y="1477961"/>
          <a:ext cx="8600378" cy="39742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772066" imgH="2667300" progId="Visio.Drawing.11">
                  <p:embed/>
                </p:oleObj>
              </mc:Choice>
              <mc:Fallback>
                <p:oleObj name="Visio" r:id="rId2" imgW="5772066" imgH="2667300" progId="Visio.Drawing.11">
                  <p:embed/>
                  <p:pic>
                    <p:nvPicPr>
                      <p:cNvPr id="178179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9148" y="1477961"/>
                        <a:ext cx="8600378" cy="39742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2325606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690688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оки для роботи з файлами. </a:t>
            </a:r>
            <a:b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InputStream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9203" name="Объект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ru-RU" sz="3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io.FileInputStream</a:t>
            </a:r>
            <a:endParaRPr lang="en-US" altLang="ru-RU" sz="30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altLang="ru-RU" sz="3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изначає</a:t>
            </a:r>
            <a:r>
              <a:rPr lang="uk-UA" altLang="ru-RU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тоди</a:t>
            </a:r>
            <a:r>
              <a:rPr lang="ru-RU" altLang="ru-RU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ru-RU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vailable, close, read, skip, finalize</a:t>
            </a:r>
            <a:endParaRPr lang="ru-RU" altLang="ru-RU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altLang="ru-RU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</a:t>
            </a:r>
            <a:r>
              <a:rPr lang="ru-RU" altLang="ru-RU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/>
            <a:r>
              <a:rPr lang="en-US" altLang="ru-RU" sz="3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InputStream</a:t>
            </a:r>
            <a:r>
              <a:rPr lang="en-US" altLang="ru-RU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 name) throws </a:t>
            </a:r>
            <a:r>
              <a:rPr lang="en-US" altLang="ru-RU" sz="3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NotFoundException</a:t>
            </a:r>
            <a:r>
              <a:rPr lang="ru-RU" altLang="ru-RU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br>
              <a:rPr lang="ru-RU" altLang="ru-RU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altLang="ru-RU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створює потік для читання даних з файлу із заданою назвою</a:t>
            </a:r>
          </a:p>
          <a:p>
            <a:pPr lvl="1"/>
            <a:r>
              <a:rPr lang="en-US" altLang="ru-RU" sz="3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InputStream</a:t>
            </a:r>
            <a:r>
              <a:rPr lang="en-US" altLang="ru-RU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File file) throws </a:t>
            </a:r>
            <a:r>
              <a:rPr lang="en-US" altLang="ru-RU" sz="3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NotFoundException</a:t>
            </a:r>
            <a:endParaRPr lang="en-US" altLang="ru-RU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ru-RU" sz="3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InputStream</a:t>
            </a:r>
            <a:r>
              <a:rPr lang="en-US" altLang="ru-RU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3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Descriptor</a:t>
            </a:r>
            <a:r>
              <a:rPr lang="en-US" altLang="ru-RU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altLang="ru-RU" sz="3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dObj</a:t>
            </a:r>
            <a:r>
              <a:rPr lang="en-US" altLang="ru-RU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altLang="ru-RU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ru-RU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ru-RU" altLang="ru-RU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914744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44717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оки для роботи з файлами. </a:t>
            </a:r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InputStream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80227" name="Объект 3"/>
          <p:cNvGraphicFramePr>
            <a:graphicFrameLocks noChangeAspect="1"/>
          </p:cNvGraphicFramePr>
          <p:nvPr/>
        </p:nvGraphicFramePr>
        <p:xfrm>
          <a:off x="2124075" y="1335088"/>
          <a:ext cx="7678738" cy="4443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310277" imgH="3073464" progId="Visio.Drawing.11">
                  <p:embed/>
                </p:oleObj>
              </mc:Choice>
              <mc:Fallback>
                <p:oleObj name="Visio" r:id="rId2" imgW="5310277" imgH="3073464" progId="Visio.Drawing.11">
                  <p:embed/>
                  <p:pic>
                    <p:nvPicPr>
                      <p:cNvPr id="180227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1335088"/>
                        <a:ext cx="7678738" cy="4443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0228" name="Стрелка вниз 4"/>
          <p:cNvSpPr>
            <a:spLocks noChangeArrowheads="1"/>
          </p:cNvSpPr>
          <p:nvPr/>
        </p:nvSpPr>
        <p:spPr bwMode="auto">
          <a:xfrm rot="19303142">
            <a:off x="6089650" y="3940175"/>
            <a:ext cx="439738" cy="1466850"/>
          </a:xfrm>
          <a:prstGeom prst="downArrow">
            <a:avLst>
              <a:gd name="adj1" fmla="val 50000"/>
              <a:gd name="adj2" fmla="val 49912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180229" name="Объект 5"/>
          <p:cNvGraphicFramePr>
            <a:graphicFrameLocks noChangeAspect="1"/>
          </p:cNvGraphicFramePr>
          <p:nvPr/>
        </p:nvGraphicFramePr>
        <p:xfrm>
          <a:off x="4953000" y="5532439"/>
          <a:ext cx="4897438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565649" imgH="325810" progId="Visio.Drawing.11">
                  <p:embed/>
                </p:oleObj>
              </mc:Choice>
              <mc:Fallback>
                <p:oleObj name="Visio" r:id="rId4" imgW="3565649" imgH="325810" progId="Visio.Drawing.11">
                  <p:embed/>
                  <p:pic>
                    <p:nvPicPr>
                      <p:cNvPr id="180229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5532439"/>
                        <a:ext cx="4897438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159743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690688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оки для роботи з масивами байт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yteArrayOutputStream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io.ByteArrayOutputStream</a:t>
            </a:r>
            <a:endParaRPr lang="en-US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изначає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тод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lose, write </a:t>
            </a:r>
          </a:p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voi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byte[]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ByteArra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z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String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Stri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String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Stri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 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arsetNam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b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ows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UnsupportedEncodingExceptio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yteArrayOutputStrea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yteArrayOutputStrea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size)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662320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2274" name="Объект 6"/>
          <p:cNvGraphicFramePr>
            <a:graphicFrameLocks noChangeAspect="1"/>
          </p:cNvGraphicFramePr>
          <p:nvPr/>
        </p:nvGraphicFramePr>
        <p:xfrm>
          <a:off x="1974851" y="1428750"/>
          <a:ext cx="7712075" cy="511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645543" imgH="3746138" progId="Visio.Drawing.11">
                  <p:embed/>
                </p:oleObj>
              </mc:Choice>
              <mc:Fallback>
                <p:oleObj name="Visio" r:id="rId2" imgW="5645543" imgH="3746138" progId="Visio.Drawing.11">
                  <p:embed/>
                  <p:pic>
                    <p:nvPicPr>
                      <p:cNvPr id="182274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4851" y="1428750"/>
                        <a:ext cx="7712075" cy="5118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2276" name="Стрелка вправо 4"/>
          <p:cNvSpPr>
            <a:spLocks noChangeArrowheads="1"/>
          </p:cNvSpPr>
          <p:nvPr/>
        </p:nvSpPr>
        <p:spPr bwMode="auto">
          <a:xfrm rot="19349751">
            <a:off x="6759576" y="4914901"/>
            <a:ext cx="904875" cy="430213"/>
          </a:xfrm>
          <a:prstGeom prst="rightArrow">
            <a:avLst>
              <a:gd name="adj1" fmla="val 50000"/>
              <a:gd name="adj2" fmla="val 49925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182277" name="Объект 5"/>
          <p:cNvGraphicFramePr>
            <a:graphicFrameLocks noChangeAspect="1"/>
          </p:cNvGraphicFramePr>
          <p:nvPr/>
        </p:nvGraphicFramePr>
        <p:xfrm>
          <a:off x="7367589" y="3884613"/>
          <a:ext cx="3118773" cy="7291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038414" imgH="476545" progId="Visio.Drawing.11">
                  <p:embed/>
                </p:oleObj>
              </mc:Choice>
              <mc:Fallback>
                <p:oleObj name="Visio" r:id="rId4" imgW="2038414" imgH="476545" progId="Visio.Drawing.11">
                  <p:embed/>
                  <p:pic>
                    <p:nvPicPr>
                      <p:cNvPr id="182277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67589" y="3884613"/>
                        <a:ext cx="3118773" cy="7291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Заголовок 1">
            <a:extLst>
              <a:ext uri="{FF2B5EF4-FFF2-40B4-BE49-F238E27FC236}">
                <a16:creationId xmlns:a16="http://schemas.microsoft.com/office/drawing/2014/main" id="{0B717FFD-CB36-4A59-BE78-725E55DED79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690688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оки для роботи з масивами байт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yteArrayOutputStream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797303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371600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оки для роботи з масивами байт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yteArrayInputStream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981200" y="1600200"/>
            <a:ext cx="8229600" cy="1993900"/>
          </a:xfrm>
        </p:spPr>
        <p:txBody>
          <a:bodyPr>
            <a:normAutofit fontScale="85000" lnSpcReduction="20000"/>
          </a:bodyPr>
          <a:lstStyle/>
          <a:p>
            <a:pPr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io.ByteArrayInputStream</a:t>
            </a:r>
            <a:endParaRPr lang="en-US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изначає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тод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vailable, close, mark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rkSupporte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read, reset, skip</a:t>
            </a:r>
          </a:p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yteArrayInputStrea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byte[] 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yteArrayInputStrea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byte[] 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offset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length)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83300" name="Объект 3"/>
          <p:cNvGraphicFramePr>
            <a:graphicFrameLocks noChangeAspect="1"/>
          </p:cNvGraphicFramePr>
          <p:nvPr/>
        </p:nvGraphicFramePr>
        <p:xfrm>
          <a:off x="2020888" y="3708401"/>
          <a:ext cx="8153400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645543" imgH="1395017" progId="Visio.Drawing.11">
                  <p:embed/>
                </p:oleObj>
              </mc:Choice>
              <mc:Fallback>
                <p:oleObj name="Visio" r:id="rId2" imgW="5645543" imgH="1395017" progId="Visio.Drawing.11">
                  <p:embed/>
                  <p:pic>
                    <p:nvPicPr>
                      <p:cNvPr id="183300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0888" y="3708401"/>
                        <a:ext cx="8153400" cy="201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3301" name="Стрелка вниз 4"/>
          <p:cNvSpPr>
            <a:spLocks noChangeArrowheads="1"/>
          </p:cNvSpPr>
          <p:nvPr/>
        </p:nvSpPr>
        <p:spPr bwMode="auto">
          <a:xfrm rot="16200000">
            <a:off x="5794375" y="4572000"/>
            <a:ext cx="438150" cy="996950"/>
          </a:xfrm>
          <a:prstGeom prst="downArrow">
            <a:avLst>
              <a:gd name="adj1" fmla="val 50000"/>
              <a:gd name="adj2" fmla="val 501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183302" name="Объект 5"/>
          <p:cNvGraphicFramePr>
            <a:graphicFrameLocks noChangeAspect="1"/>
          </p:cNvGraphicFramePr>
          <p:nvPr/>
        </p:nvGraphicFramePr>
        <p:xfrm>
          <a:off x="6821488" y="4627563"/>
          <a:ext cx="635000" cy="1325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58481" imgH="749066" progId="Visio.Drawing.11">
                  <p:embed/>
                </p:oleObj>
              </mc:Choice>
              <mc:Fallback>
                <p:oleObj name="Visio" r:id="rId4" imgW="358481" imgH="749066" progId="Visio.Drawing.11">
                  <p:embed/>
                  <p:pic>
                    <p:nvPicPr>
                      <p:cNvPr id="183302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1488" y="4627563"/>
                        <a:ext cx="635000" cy="1325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3303" name="Прямоугольник 1"/>
          <p:cNvSpPr>
            <a:spLocks noChangeArrowheads="1"/>
          </p:cNvSpPr>
          <p:nvPr/>
        </p:nvSpPr>
        <p:spPr bwMode="auto">
          <a:xfrm>
            <a:off x="5108575" y="3721101"/>
            <a:ext cx="1271588" cy="301625"/>
          </a:xfrm>
          <a:prstGeom prst="rect">
            <a:avLst/>
          </a:prstGeom>
          <a:noFill/>
          <a:ln w="9525" algn="ctr">
            <a:solidFill>
              <a:srgbClr val="FF000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24944517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69302"/>
          </a:xfrm>
        </p:spPr>
        <p:txBody>
          <a:bodyPr>
            <a:normAutofit fontScale="90000"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мвольні потоки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2057400" y="2452899"/>
            <a:ext cx="4038600" cy="353060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2000" b="1" i="1" dirty="0" err="1"/>
              <a:t>java.io.Reader</a:t>
            </a:r>
            <a:r>
              <a:rPr lang="ru-RU" sz="2000" dirty="0"/>
              <a:t> – </a:t>
            </a:r>
            <a:r>
              <a:rPr lang="uk-UA" sz="2000" dirty="0"/>
              <a:t>абстрактний клас, який керує читанням символьних потоків</a:t>
            </a:r>
          </a:p>
          <a:p>
            <a:pPr>
              <a:defRPr/>
            </a:pPr>
            <a:r>
              <a:rPr lang="uk-UA" sz="2000" dirty="0"/>
              <a:t>Нащадки</a:t>
            </a:r>
            <a:r>
              <a:rPr lang="ru-RU" sz="2000" dirty="0"/>
              <a:t>:</a:t>
            </a:r>
          </a:p>
          <a:p>
            <a:pPr lvl="1">
              <a:defRPr/>
            </a:pPr>
            <a:r>
              <a:rPr lang="en-US" sz="2000" i="1" dirty="0" err="1"/>
              <a:t>BufferedReader</a:t>
            </a:r>
            <a:endParaRPr lang="en-US" sz="2000" i="1" dirty="0"/>
          </a:p>
          <a:p>
            <a:pPr lvl="1">
              <a:defRPr/>
            </a:pPr>
            <a:r>
              <a:rPr lang="en-US" sz="2000" i="1" dirty="0" err="1"/>
              <a:t>CharArrayReader</a:t>
            </a:r>
            <a:endParaRPr lang="en-US" sz="2000" i="1" dirty="0"/>
          </a:p>
          <a:p>
            <a:pPr lvl="1">
              <a:defRPr/>
            </a:pPr>
            <a:r>
              <a:rPr lang="en-US" sz="2000" i="1" dirty="0" err="1"/>
              <a:t>FilterReader</a:t>
            </a:r>
            <a:endParaRPr lang="en-US" sz="2000" i="1" dirty="0"/>
          </a:p>
          <a:p>
            <a:pPr lvl="1">
              <a:defRPr/>
            </a:pPr>
            <a:r>
              <a:rPr lang="en-US" sz="2000" i="1" dirty="0" err="1"/>
              <a:t>InputStreamReader</a:t>
            </a:r>
            <a:endParaRPr lang="en-US" sz="2000" i="1" dirty="0"/>
          </a:p>
          <a:p>
            <a:pPr lvl="2">
              <a:defRPr/>
            </a:pPr>
            <a:r>
              <a:rPr lang="en-US" i="1" dirty="0" err="1"/>
              <a:t>FileReader</a:t>
            </a:r>
            <a:endParaRPr lang="en-US" i="1" dirty="0"/>
          </a:p>
          <a:p>
            <a:pPr lvl="1">
              <a:defRPr/>
            </a:pPr>
            <a:r>
              <a:rPr lang="en-US" sz="2000" i="1" dirty="0" err="1"/>
              <a:t>StringReader</a:t>
            </a:r>
            <a:endParaRPr lang="en-US" sz="2000" i="1" dirty="0"/>
          </a:p>
          <a:p>
            <a:pPr lvl="1">
              <a:defRPr/>
            </a:pPr>
            <a:r>
              <a:rPr lang="en-US" sz="2000" i="1" dirty="0"/>
              <a:t>…</a:t>
            </a:r>
            <a:endParaRPr lang="ru-RU" sz="2000" i="1" dirty="0"/>
          </a:p>
        </p:txBody>
      </p:sp>
      <p:sp>
        <p:nvSpPr>
          <p:cNvPr id="10" name="Объект 9"/>
          <p:cNvSpPr>
            <a:spLocks noGrp="1"/>
          </p:cNvSpPr>
          <p:nvPr>
            <p:ph sz="half" idx="2"/>
          </p:nvPr>
        </p:nvSpPr>
        <p:spPr>
          <a:xfrm>
            <a:off x="6248400" y="2452899"/>
            <a:ext cx="4038600" cy="353060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2000" b="1" i="1" dirty="0" err="1"/>
              <a:t>java.io.Writer</a:t>
            </a:r>
            <a:r>
              <a:rPr lang="ru-RU" sz="2000" dirty="0"/>
              <a:t> – </a:t>
            </a:r>
            <a:r>
              <a:rPr lang="uk-UA" sz="2000" dirty="0"/>
              <a:t>абстрактний клас, який керує записом в символьні потоки</a:t>
            </a:r>
          </a:p>
          <a:p>
            <a:pPr>
              <a:defRPr/>
            </a:pPr>
            <a:r>
              <a:rPr lang="uk-UA" sz="2000" dirty="0"/>
              <a:t>Нащадки</a:t>
            </a:r>
            <a:r>
              <a:rPr lang="ru-RU" sz="2000" dirty="0"/>
              <a:t>:</a:t>
            </a:r>
            <a:endParaRPr lang="en-US" sz="2000" dirty="0"/>
          </a:p>
          <a:p>
            <a:pPr lvl="1">
              <a:defRPr/>
            </a:pPr>
            <a:r>
              <a:rPr lang="en-US" sz="2000" i="1" dirty="0" err="1"/>
              <a:t>BufferedWriter</a:t>
            </a:r>
            <a:endParaRPr lang="en-US" sz="2000" i="1" dirty="0"/>
          </a:p>
          <a:p>
            <a:pPr lvl="1">
              <a:defRPr/>
            </a:pPr>
            <a:r>
              <a:rPr lang="en-US" sz="2000" i="1" dirty="0" err="1"/>
              <a:t>CharArrayWriter</a:t>
            </a:r>
            <a:endParaRPr lang="en-US" sz="2000" i="1" dirty="0"/>
          </a:p>
          <a:p>
            <a:pPr lvl="1">
              <a:defRPr/>
            </a:pPr>
            <a:r>
              <a:rPr lang="en-US" sz="2000" i="1" dirty="0" err="1"/>
              <a:t>FilterWriter</a:t>
            </a:r>
            <a:endParaRPr lang="en-US" sz="2000" i="1" dirty="0"/>
          </a:p>
          <a:p>
            <a:pPr lvl="1">
              <a:defRPr/>
            </a:pPr>
            <a:r>
              <a:rPr lang="en-US" sz="2000" i="1" dirty="0" err="1"/>
              <a:t>OutputStreamWriter</a:t>
            </a:r>
            <a:endParaRPr lang="en-US" sz="2000" i="1" dirty="0"/>
          </a:p>
          <a:p>
            <a:pPr lvl="2">
              <a:defRPr/>
            </a:pPr>
            <a:r>
              <a:rPr lang="en-US" i="1" dirty="0" err="1"/>
              <a:t>FileWriter</a:t>
            </a:r>
            <a:endParaRPr lang="en-US" i="1" dirty="0"/>
          </a:p>
          <a:p>
            <a:pPr lvl="1">
              <a:defRPr/>
            </a:pPr>
            <a:r>
              <a:rPr lang="en-US" sz="2000" i="1" dirty="0" err="1"/>
              <a:t>PrintWriter</a:t>
            </a:r>
            <a:endParaRPr lang="en-US" sz="2000" i="1" dirty="0"/>
          </a:p>
          <a:p>
            <a:pPr lvl="1">
              <a:defRPr/>
            </a:pPr>
            <a:r>
              <a:rPr lang="en-US" sz="2000" i="1" dirty="0" err="1"/>
              <a:t>StringWriter</a:t>
            </a:r>
            <a:endParaRPr lang="en-US" sz="2000" i="1" dirty="0"/>
          </a:p>
          <a:p>
            <a:pPr lvl="1">
              <a:defRPr/>
            </a:pPr>
            <a:r>
              <a:rPr lang="en-US" sz="2000" dirty="0"/>
              <a:t>…</a:t>
            </a:r>
            <a:endParaRPr lang="ru-RU" sz="2000" dirty="0"/>
          </a:p>
          <a:p>
            <a:pPr>
              <a:defRPr/>
            </a:pPr>
            <a:endParaRPr lang="ru-RU" sz="2000" dirty="0"/>
          </a:p>
          <a:p>
            <a:pPr>
              <a:defRPr/>
            </a:pPr>
            <a:endParaRPr lang="ru-RU" sz="2000" dirty="0"/>
          </a:p>
        </p:txBody>
      </p:sp>
      <p:sp>
        <p:nvSpPr>
          <p:cNvPr id="12" name="Объект 2"/>
          <p:cNvSpPr txBox="1">
            <a:spLocks/>
          </p:cNvSpPr>
          <p:nvPr/>
        </p:nvSpPr>
        <p:spPr bwMode="auto">
          <a:xfrm>
            <a:off x="944252" y="669303"/>
            <a:ext cx="9085868" cy="17062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Autofit/>
          </a:bodyPr>
          <a:lstStyle>
            <a:lvl1pPr marL="180975" indent="-180975" algn="l" rtl="0" eaLnBrk="0" fontAlgn="base" hangingPunct="0">
              <a:spcBef>
                <a:spcPct val="0"/>
              </a:spcBef>
              <a:spcAft>
                <a:spcPct val="40000"/>
              </a:spcAft>
              <a:buClr>
                <a:srgbClr val="004587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44500" indent="-261938" algn="l" rtl="0" eaLnBrk="0" fontAlgn="base" hangingPunct="0">
              <a:spcBef>
                <a:spcPct val="0"/>
              </a:spcBef>
              <a:spcAft>
                <a:spcPct val="40000"/>
              </a:spcAft>
              <a:buClr>
                <a:srgbClr val="004587"/>
              </a:buClr>
              <a:buChar char="–"/>
              <a:defRPr sz="2400">
                <a:solidFill>
                  <a:schemeClr val="tx1"/>
                </a:solidFill>
                <a:latin typeface="+mn-lt"/>
                <a:cs typeface="+mn-cs"/>
              </a:defRPr>
            </a:lvl2pPr>
            <a:lvl3pPr marL="720725" indent="-274638" algn="l" rtl="0" eaLnBrk="0" fontAlgn="base" hangingPunct="0">
              <a:spcBef>
                <a:spcPct val="0"/>
              </a:spcBef>
              <a:spcAft>
                <a:spcPct val="40000"/>
              </a:spcAft>
              <a:buClr>
                <a:srgbClr val="004587"/>
              </a:buClr>
              <a:buChar char="•"/>
              <a:defRPr sz="2000">
                <a:solidFill>
                  <a:schemeClr val="tx1"/>
                </a:solidFill>
                <a:latin typeface="+mn-lt"/>
                <a:cs typeface="+mn-cs"/>
              </a:defRPr>
            </a:lvl3pPr>
            <a:lvl4pPr marL="987425" indent="-265113" algn="l" rtl="0" eaLnBrk="0" fontAlgn="base" hangingPunct="0">
              <a:spcBef>
                <a:spcPct val="0"/>
              </a:spcBef>
              <a:spcAft>
                <a:spcPct val="40000"/>
              </a:spcAft>
              <a:buChar char="–"/>
              <a:defRPr sz="1800">
                <a:solidFill>
                  <a:schemeClr val="tx1"/>
                </a:solidFill>
                <a:latin typeface="+mn-lt"/>
                <a:cs typeface="+mn-cs"/>
              </a:defRPr>
            </a:lvl4pPr>
            <a:lvl5pPr marL="1254125" indent="-265113" algn="l" rtl="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5pPr>
            <a:lvl6pPr marL="17113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6pPr>
            <a:lvl7pPr marL="21685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7pPr>
            <a:lvl8pPr marL="26257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8pPr>
            <a:lvl9pPr marL="30829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defRPr/>
            </a:pPr>
            <a:r>
              <a:rPr lang="uk-UA" sz="2000" i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мвольні потоки</a:t>
            </a:r>
            <a:r>
              <a:rPr lang="ru-RU" sz="2000" i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i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racter</a:t>
            </a:r>
            <a:r>
              <a:rPr lang="en-US" sz="20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i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eams</a:t>
            </a:r>
            <a:r>
              <a:rPr lang="en-US" sz="20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sz="20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1">
              <a:defRPr/>
            </a:pPr>
            <a:r>
              <a:rPr lang="uk-UA" sz="20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значені для роботи з текстовими даними</a:t>
            </a:r>
          </a:p>
          <a:p>
            <a:pPr lvl="1">
              <a:defRPr/>
            </a:pPr>
            <a:r>
              <a:rPr lang="uk-UA" sz="20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безпечують конвертацію символів між </a:t>
            </a:r>
            <a:r>
              <a:rPr lang="uk-UA" sz="2000" kern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юнікодом</a:t>
            </a:r>
            <a:r>
              <a:rPr lang="uk-UA" sz="20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і локальними кодуваннями</a:t>
            </a:r>
          </a:p>
          <a:p>
            <a:pPr>
              <a:defRPr/>
            </a:pPr>
            <a:endParaRPr lang="ru-RU" sz="20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064254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05A662D-522A-4FD2-96B7-C7A8C990F2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14399"/>
          </a:xfrm>
        </p:spPr>
        <p:txBody>
          <a:bodyPr/>
          <a:lstStyle/>
          <a:p>
            <a:pPr algn="ctr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der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6D00A4B6-1996-445A-9D33-7E29C93DBA3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3331"/>
            <a:ext cx="10515600" cy="4351338"/>
          </a:xfrm>
        </p:spPr>
        <p:txBody>
          <a:bodyPr>
            <a:normAutofit fontScale="92500" lnSpcReduction="20000"/>
          </a:bodyPr>
          <a:lstStyle/>
          <a:p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Reader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уферизований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хідний символьний потік </a:t>
            </a:r>
          </a:p>
          <a:p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arArrayReader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хідний потік, який читає з символьного масиву</a:t>
            </a:r>
          </a:p>
          <a:p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Reader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хідний потік, який читає файл</a:t>
            </a:r>
          </a:p>
          <a:p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terReader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ільтруючий читач</a:t>
            </a:r>
          </a:p>
          <a:p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putStreamReader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хідний потік, який транслює байти в символи</a:t>
            </a:r>
          </a:p>
          <a:p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eNumberReader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хідний потік, який підраховує рядки</a:t>
            </a:r>
          </a:p>
          <a:p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ipedReader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хідний канал</a:t>
            </a:r>
          </a:p>
          <a:p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ushbackReader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хідний потік, який дозволяє повертати символи назад до потоку</a:t>
            </a:r>
          </a:p>
          <a:p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der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страктний клас, який описує символьне введення</a:t>
            </a:r>
          </a:p>
          <a:p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Reader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хідний потік, який читає з рядка</a:t>
            </a:r>
          </a:p>
          <a:p>
            <a:pPr marL="0" indent="0">
              <a:buNone/>
            </a:pP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420021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05A662D-522A-4FD2-96B7-C7A8C990F2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82424"/>
          </a:xfrm>
        </p:spPr>
        <p:txBody>
          <a:bodyPr/>
          <a:lstStyle/>
          <a:p>
            <a:pPr algn="ctr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Writer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6D00A4B6-1996-445A-9D33-7E29C93DBA3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Writer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уферизований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ихідний символьний потік</a:t>
            </a:r>
          </a:p>
          <a:p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arArrayWriter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хідний потік, який пише в символьний масив</a:t>
            </a:r>
          </a:p>
          <a:p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Writer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хідний потік, який пише в файл</a:t>
            </a:r>
          </a:p>
          <a:p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terWriter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ільтруючий </a:t>
            </a:r>
            <a:r>
              <a:rPr 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Writer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utputStreamWriter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хідний потік, який транслює байти в символи</a:t>
            </a:r>
          </a:p>
          <a:p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ipedWriter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хідний канал</a:t>
            </a:r>
          </a:p>
          <a:p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Writer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хідний потік, який має методи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int()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l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Writer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хідний потік, який пише в рядок</a:t>
            </a:r>
          </a:p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riter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страктний клас, який описує символьне виведення</a:t>
            </a:r>
          </a:p>
          <a:p>
            <a:pPr marL="0" indent="0">
              <a:buNone/>
            </a:pP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710038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20131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оки вводу-виведення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206631" y="1600201"/>
            <a:ext cx="4813169" cy="4627563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.io.*</a:t>
            </a:r>
            <a:endParaRPr lang="ru-RU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перації вводу-виведення в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дійснюються через </a:t>
            </a:r>
            <a:r>
              <a:rPr lang="uk-UA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оки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/O streams</a:t>
            </a:r>
            <a:r>
              <a:rPr 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>
              <a:defRPr/>
            </a:pPr>
            <a:r>
              <a:rPr lang="uk-UA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ік вводу</a:t>
            </a:r>
            <a:r>
              <a:rPr 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put stream)</a:t>
            </a:r>
          </a:p>
          <a:p>
            <a:pPr lvl="1">
              <a:defRPr/>
            </a:pPr>
            <a:r>
              <a:rPr lang="uk-UA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ік виведення</a:t>
            </a:r>
            <a:r>
              <a:rPr 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output stream)</a:t>
            </a:r>
            <a:endParaRPr lang="ru-RU" sz="20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оки, зв’язані з деяким джерелом даних:</a:t>
            </a:r>
          </a:p>
          <a:p>
            <a:pPr lvl="1"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айл на диску</a:t>
            </a:r>
          </a:p>
          <a:p>
            <a:pPr lvl="1">
              <a:defRPr/>
            </a:pP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окет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при передачі даних через мережу)</a:t>
            </a:r>
          </a:p>
          <a:p>
            <a:pPr lvl="1"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стрій</a:t>
            </a:r>
          </a:p>
          <a:p>
            <a:pPr lvl="1"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уфер в пам’яті</a:t>
            </a:r>
          </a:p>
          <a:p>
            <a:pPr lvl="1">
              <a:defRPr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600201"/>
            <a:ext cx="4038600" cy="2752725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ізні потоки можуть  підтримувати передачу різних даних:</a:t>
            </a:r>
          </a:p>
          <a:p>
            <a:pPr lvl="1"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айти</a:t>
            </a:r>
          </a:p>
          <a:p>
            <a:pPr lvl="1"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мволи</a:t>
            </a:r>
          </a:p>
          <a:p>
            <a:pPr lvl="1"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 примітивних типів</a:t>
            </a:r>
          </a:p>
          <a:p>
            <a:pPr lvl="1"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’єкти</a:t>
            </a:r>
          </a:p>
          <a:p>
            <a:pPr lvl="1">
              <a:defRPr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  <a:p>
            <a:pPr lvl="1">
              <a:defRPr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69989" name="Объект 4"/>
          <p:cNvGraphicFramePr>
            <a:graphicFrameLocks noChangeAspect="1"/>
          </p:cNvGraphicFramePr>
          <p:nvPr/>
        </p:nvGraphicFramePr>
        <p:xfrm>
          <a:off x="5591751" y="3913982"/>
          <a:ext cx="6326829" cy="29784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905450" imgH="1838525" progId="Visio.Drawing.11">
                  <p:embed/>
                </p:oleObj>
              </mc:Choice>
              <mc:Fallback>
                <p:oleObj name="Visio" r:id="rId3" imgW="3905450" imgH="1838525" progId="Visio.Drawing.11">
                  <p:embed/>
                  <p:pic>
                    <p:nvPicPr>
                      <p:cNvPr id="169989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1751" y="3913982"/>
                        <a:ext cx="6326829" cy="29784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1873436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95545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Writer.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67266" y="999241"/>
            <a:ext cx="10595727" cy="525073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stract void 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rit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char[]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buf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off,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e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писує в потік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e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мволів із заданого масиву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buf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чинаючи з позиції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f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 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rit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c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писує в потік символ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 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rit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char[]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buf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 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rit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 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rit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off,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e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riter 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ppend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arSequenc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sq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riter 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ppend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arSequenc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sq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start,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end) </a:t>
            </a:r>
            <a:b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		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riter 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ppend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char c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stract void 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lush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</a:t>
            </a:r>
            <a:b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орсує запис символів з буферу потоку до джерела даних</a:t>
            </a:r>
          </a:p>
          <a:p>
            <a:pPr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stract void 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os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b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криває потік і звільняє зв'язані з ним ресурси</a:t>
            </a:r>
          </a:p>
        </p:txBody>
      </p:sp>
    </p:spTree>
    <p:extLst>
      <p:ext uri="{BB962C8B-B14F-4D97-AF65-F5344CB8AC3E}">
        <p14:creationId xmlns:p14="http://schemas.microsoft.com/office/powerpoint/2010/main" val="306181755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44717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der.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914401" y="942680"/>
            <a:ext cx="10510886" cy="5412083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d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arBuffer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target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b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читує символи в заданий буфер. Повертає кількість прочитаних символів або -1 у випадку досягнення кінця потоку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>
              <a:defRPr/>
            </a:pP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d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читує один символ. Повертає код символу або -1 у випадку досягнення кінця потоку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>
              <a:defRPr/>
            </a:pP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d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char[]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buf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stract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d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char[]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buf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off,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e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b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			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ng 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kip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long n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пускає наступні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мволів в потоці. Повертає кількість пропущених символів</a:t>
            </a:r>
          </a:p>
          <a:p>
            <a:pPr>
              <a:defRPr/>
            </a:pP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dy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готовність потоку до читання</a:t>
            </a:r>
          </a:p>
          <a:p>
            <a:pPr>
              <a:defRPr/>
            </a:pP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rkSupported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pPr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 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rk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adAheadLimi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 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stract void 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os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криває потік і звільняє зв'язані з ним ресурси</a:t>
            </a:r>
          </a:p>
        </p:txBody>
      </p:sp>
    </p:spTree>
    <p:extLst>
      <p:ext uri="{BB962C8B-B14F-4D97-AF65-F5344CB8AC3E}">
        <p14:creationId xmlns:p14="http://schemas.microsoft.com/office/powerpoint/2010/main" val="196684287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54143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мвольні потоки як оболонки над </a:t>
            </a:r>
            <a:r>
              <a:rPr lang="uk-UA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йтовими</a:t>
            </a:r>
            <a:endParaRPr lang="uk-UA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>
          <a:xfrm>
            <a:off x="999241" y="838986"/>
            <a:ext cx="10492033" cy="5698339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ізація символьного вводу-виводу здійснюється через байтові потоки</a:t>
            </a:r>
          </a:p>
          <a:p>
            <a:pPr>
              <a:defRPr/>
            </a:pPr>
            <a:r>
              <a:rPr 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io.InputStreamReader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ерує читанням символів із заданого </a:t>
            </a:r>
            <a:r>
              <a:rPr lang="uk-UA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йтового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отоку</a:t>
            </a:r>
          </a:p>
          <a:p>
            <a:pPr lvl="1">
              <a:defRPr/>
            </a:pPr>
            <a:r>
              <a:rPr lang="uk-UA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изначає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тоди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lose, read, ready</a:t>
            </a:r>
          </a:p>
          <a:p>
            <a:pPr lvl="1">
              <a:defRPr/>
            </a:pP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tring </a:t>
            </a:r>
            <a:r>
              <a:rPr 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Encoding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назву кодування</a:t>
            </a:r>
          </a:p>
          <a:p>
            <a:pPr lvl="1">
              <a:defRPr/>
            </a:pP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defRPr/>
            </a:pPr>
            <a:r>
              <a:rPr 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putStreamReade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putStream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in, String 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arsetNam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throws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UnsupportedEncodingException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defRPr/>
            </a:pPr>
            <a:r>
              <a:rPr 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putStreamReade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putStream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in)</a:t>
            </a:r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defRPr/>
            </a:pP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</a:t>
            </a:r>
          </a:p>
          <a:p>
            <a:pPr>
              <a:defRPr/>
            </a:pPr>
            <a:r>
              <a:rPr 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io.OutputStreamWriter</a:t>
            </a:r>
            <a:r>
              <a:rPr lang="ru-RU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ерує записом символів в заданий </a:t>
            </a:r>
            <a:r>
              <a:rPr lang="uk-UA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йтовий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отік</a:t>
            </a:r>
          </a:p>
          <a:p>
            <a:pPr lvl="1">
              <a:defRPr/>
            </a:pPr>
            <a:r>
              <a:rPr lang="uk-UA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изначає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тоди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ose, flush, write</a:t>
            </a:r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tring </a:t>
            </a:r>
            <a:r>
              <a:rPr 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Encoding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назву кодування</a:t>
            </a:r>
          </a:p>
          <a:p>
            <a:pPr lvl="1">
              <a:defRPr/>
            </a:pP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2">
              <a:defRPr/>
            </a:pPr>
            <a:r>
              <a:rPr 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utputStreamWrite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utputStream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out, String 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arsetNam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b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rows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UnsupportedEncodingException</a:t>
            </a:r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defRPr/>
            </a:pPr>
            <a:r>
              <a:rPr 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utputStreamWrite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utputStream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out)</a:t>
            </a:r>
          </a:p>
          <a:p>
            <a:pPr lvl="2">
              <a:defRPr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</a:t>
            </a:r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836630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63570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мвольні потоки як оболонки над </a:t>
            </a:r>
            <a:r>
              <a:rPr lang="uk-UA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йтовими</a:t>
            </a:r>
            <a:endParaRPr lang="uk-UA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89443" name="Объект 3"/>
          <p:cNvGraphicFramePr>
            <a:graphicFrameLocks noChangeAspect="1"/>
          </p:cNvGraphicFramePr>
          <p:nvPr/>
        </p:nvGraphicFramePr>
        <p:xfrm>
          <a:off x="2066924" y="1409699"/>
          <a:ext cx="8216865" cy="43555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477910" imgH="2903676" progId="Visio.Drawing.11">
                  <p:embed/>
                </p:oleObj>
              </mc:Choice>
              <mc:Fallback>
                <p:oleObj name="Visio" r:id="rId3" imgW="5477910" imgH="2903676" progId="Visio.Drawing.11">
                  <p:embed/>
                  <p:pic>
                    <p:nvPicPr>
                      <p:cNvPr id="189443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6924" y="1409699"/>
                        <a:ext cx="8216865" cy="43555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9444" name="Стрелка вниз 4"/>
          <p:cNvSpPr>
            <a:spLocks noChangeArrowheads="1"/>
          </p:cNvSpPr>
          <p:nvPr/>
        </p:nvSpPr>
        <p:spPr bwMode="auto">
          <a:xfrm rot="18953426">
            <a:off x="7346725" y="4126084"/>
            <a:ext cx="466725" cy="914400"/>
          </a:xfrm>
          <a:prstGeom prst="downArrow">
            <a:avLst>
              <a:gd name="adj1" fmla="val 50000"/>
              <a:gd name="adj2" fmla="val 49959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189445" name="Объект 5"/>
          <p:cNvGraphicFramePr>
            <a:graphicFrameLocks noChangeAspect="1"/>
          </p:cNvGraphicFramePr>
          <p:nvPr/>
        </p:nvGraphicFramePr>
        <p:xfrm>
          <a:off x="6943725" y="5040313"/>
          <a:ext cx="3179926" cy="4610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038414" imgH="295568" progId="Visio.Drawing.11">
                  <p:embed/>
                </p:oleObj>
              </mc:Choice>
              <mc:Fallback>
                <p:oleObj name="Visio" r:id="rId5" imgW="2038414" imgH="295568" progId="Visio.Drawing.11">
                  <p:embed/>
                  <p:pic>
                    <p:nvPicPr>
                      <p:cNvPr id="189445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3725" y="5040313"/>
                        <a:ext cx="3179926" cy="4610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9017136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216026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оки для роботи з файлами</a:t>
            </a:r>
          </a:p>
        </p:txBody>
      </p:sp>
      <p:sp>
        <p:nvSpPr>
          <p:cNvPr id="5" name="Объект 4"/>
          <p:cNvSpPr>
            <a:spLocks noGrp="1"/>
          </p:cNvSpPr>
          <p:nvPr>
            <p:ph idx="1"/>
          </p:nvPr>
        </p:nvSpPr>
        <p:spPr>
          <a:xfrm>
            <a:off x="1948656" y="1205430"/>
            <a:ext cx="8294688" cy="3941763"/>
          </a:xfrm>
        </p:spPr>
        <p:txBody>
          <a:bodyPr>
            <a:normAutofit fontScale="92500" lnSpcReduction="10000"/>
          </a:bodyPr>
          <a:lstStyle/>
          <a:p>
            <a:pPr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Write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, який керує записом символів в файл</a:t>
            </a:r>
          </a:p>
          <a:p>
            <a:pPr lvl="1"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2"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Write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 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Nam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throws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Write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 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Nam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append) throws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Write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File file) throws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defRPr/>
            </a:pPr>
            <a:r>
              <a:rPr lang="ru-RU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  <a:p>
            <a:pPr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Reade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, який керує читанням символів з файлу</a:t>
            </a:r>
          </a:p>
          <a:p>
            <a:pPr lvl="1"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2"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Reade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 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Nam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throws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NotFoundException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Reade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File file) throws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NotFoundException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defRPr/>
            </a:pPr>
            <a:r>
              <a:rPr lang="ru-RU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</p:txBody>
      </p:sp>
      <p:graphicFrame>
        <p:nvGraphicFramePr>
          <p:cNvPr id="190468" name="Объект 1"/>
          <p:cNvGraphicFramePr>
            <a:graphicFrameLocks noChangeAspect="1"/>
          </p:cNvGraphicFramePr>
          <p:nvPr/>
        </p:nvGraphicFramePr>
        <p:xfrm>
          <a:off x="3210719" y="5136596"/>
          <a:ext cx="5816600" cy="17214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777013" imgH="1117795" progId="Visio.Drawing.11">
                  <p:embed/>
                </p:oleObj>
              </mc:Choice>
              <mc:Fallback>
                <p:oleObj name="Visio" r:id="rId3" imgW="3777013" imgH="1117795" progId="Visio.Drawing.11">
                  <p:embed/>
                  <p:pic>
                    <p:nvPicPr>
                      <p:cNvPr id="190468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0719" y="5136596"/>
                        <a:ext cx="5816600" cy="17214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343480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97583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оки для роботи з файлами</a:t>
            </a:r>
          </a:p>
        </p:txBody>
      </p:sp>
      <p:graphicFrame>
        <p:nvGraphicFramePr>
          <p:cNvPr id="191491" name="Объект 3"/>
          <p:cNvGraphicFramePr>
            <a:graphicFrameLocks noChangeAspect="1"/>
          </p:cNvGraphicFramePr>
          <p:nvPr/>
        </p:nvGraphicFramePr>
        <p:xfrm>
          <a:off x="2109778" y="1360483"/>
          <a:ext cx="8496255" cy="51005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53108" imgH="3333702" progId="Visio.Drawing.11">
                  <p:embed/>
                </p:oleObj>
              </mc:Choice>
              <mc:Fallback>
                <p:oleObj name="Visio" r:id="rId2" imgW="5553108" imgH="3333702" progId="Visio.Drawing.11">
                  <p:embed/>
                  <p:pic>
                    <p:nvPicPr>
                      <p:cNvPr id="191491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9778" y="1360483"/>
                        <a:ext cx="8496255" cy="51005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1492" name="Объект 4"/>
          <p:cNvGraphicFramePr>
            <a:graphicFrameLocks noChangeAspect="1"/>
          </p:cNvGraphicFramePr>
          <p:nvPr/>
        </p:nvGraphicFramePr>
        <p:xfrm>
          <a:off x="6096000" y="6083466"/>
          <a:ext cx="3200310" cy="4640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038414" imgH="295568" progId="Visio.Drawing.11">
                  <p:embed/>
                </p:oleObj>
              </mc:Choice>
              <mc:Fallback>
                <p:oleObj name="Visio" r:id="rId4" imgW="2038414" imgH="295568" progId="Visio.Drawing.11">
                  <p:embed/>
                  <p:pic>
                    <p:nvPicPr>
                      <p:cNvPr id="191492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6083466"/>
                        <a:ext cx="3200310" cy="4640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1493" name="Стрелка вниз 5"/>
          <p:cNvSpPr>
            <a:spLocks noChangeArrowheads="1"/>
          </p:cNvSpPr>
          <p:nvPr/>
        </p:nvSpPr>
        <p:spPr bwMode="auto">
          <a:xfrm rot="18953426">
            <a:off x="6348421" y="5135563"/>
            <a:ext cx="466725" cy="914400"/>
          </a:xfrm>
          <a:prstGeom prst="downArrow">
            <a:avLst>
              <a:gd name="adj1" fmla="val 50000"/>
              <a:gd name="adj2" fmla="val 49959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18133811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44717"/>
          </a:xfrm>
        </p:spPr>
        <p:txBody>
          <a:bodyPr/>
          <a:lstStyle/>
          <a:p>
            <a:pPr algn="ctr"/>
            <a:r>
              <a:rPr lang="uk-UA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уферизовані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отоки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953677" y="1048234"/>
            <a:ext cx="6314203" cy="4270165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uk-UA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уферизовані</a:t>
            </a:r>
            <a:r>
              <a:rPr lang="uk-UA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отоки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uffered streams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ють буфер для проміжного зберігання даних</a:t>
            </a:r>
          </a:p>
          <a:p>
            <a:pPr lvl="1"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ідвищують продуктивність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вода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/виводу за рахунок зменшення кількості звернень до джерела даних</a:t>
            </a:r>
          </a:p>
          <a:p>
            <a:pPr lvl="1"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ступають як оболонки для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ебуферизованих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отоків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7142022" y="1048234"/>
            <a:ext cx="4776558" cy="252303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уферизовані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отоки:</a:t>
            </a:r>
          </a:p>
          <a:p>
            <a:pPr lvl="1"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InputStream</a:t>
            </a:r>
            <a:endParaRPr lang="en-US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OutputStream</a:t>
            </a:r>
            <a:endParaRPr lang="en-US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Reader</a:t>
            </a:r>
            <a:endParaRPr lang="en-US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Writer</a:t>
            </a:r>
            <a:endParaRPr lang="en-US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" name="Объект 4">
            <a:extLst>
              <a:ext uri="{FF2B5EF4-FFF2-40B4-BE49-F238E27FC236}">
                <a16:creationId xmlns:a16="http://schemas.microsoft.com/office/drawing/2014/main" id="{AC069C4E-8CB6-CCC8-E8ED-39625B941B8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91751" y="3913982"/>
          <a:ext cx="6326829" cy="29784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905450" imgH="1838525" progId="Visio.Drawing.11">
                  <p:embed/>
                </p:oleObj>
              </mc:Choice>
              <mc:Fallback>
                <p:oleObj name="Visio" r:id="rId2" imgW="3905450" imgH="1838525" progId="Visio.Drawing.11">
                  <p:embed/>
                  <p:pic>
                    <p:nvPicPr>
                      <p:cNvPr id="2" name="Объект 4">
                        <a:extLst>
                          <a:ext uri="{FF2B5EF4-FFF2-40B4-BE49-F238E27FC236}">
                            <a16:creationId xmlns:a16="http://schemas.microsoft.com/office/drawing/2014/main" id="{AC069C4E-8CB6-CCC8-E8ED-39625B941B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1751" y="3913982"/>
                        <a:ext cx="6326829" cy="29784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824376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Заголовок 7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417638"/>
          </a:xfrm>
        </p:spPr>
        <p:txBody>
          <a:bodyPr>
            <a:normAutofit/>
          </a:bodyPr>
          <a:lstStyle/>
          <a:p>
            <a:pPr algn="ctr"/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InputStream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OutputStream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Объект 8"/>
          <p:cNvSpPr>
            <a:spLocks noGrp="1"/>
          </p:cNvSpPr>
          <p:nvPr>
            <p:ph sz="half" idx="2"/>
          </p:nvPr>
        </p:nvSpPr>
        <p:spPr>
          <a:xfrm>
            <a:off x="6096000" y="1442301"/>
            <a:ext cx="5908529" cy="321945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OutputStream</a:t>
            </a:r>
            <a:endParaRPr lang="ru-RU" sz="2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изначає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тод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lush, write, close</a:t>
            </a:r>
          </a:p>
          <a:p>
            <a:pPr>
              <a:defRPr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OutputStream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utputStrea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out)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OutputStream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utputStrea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out, int size)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Объект 9"/>
          <p:cNvSpPr>
            <a:spLocks noGrp="1"/>
          </p:cNvSpPr>
          <p:nvPr>
            <p:ph sz="half" idx="1"/>
          </p:nvPr>
        </p:nvSpPr>
        <p:spPr>
          <a:xfrm>
            <a:off x="358219" y="1410437"/>
            <a:ext cx="5661581" cy="321945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InputStream</a:t>
            </a:r>
            <a:endParaRPr lang="en-US" sz="2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изначає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тод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vailable, close, mark,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rkSupported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ad,rese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skip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InputStream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putStrea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in)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InputStream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putStrea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in, int size)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94565" name="Объект 10"/>
          <p:cNvGraphicFramePr>
            <a:graphicFrameLocks noChangeAspect="1"/>
          </p:cNvGraphicFramePr>
          <p:nvPr/>
        </p:nvGraphicFramePr>
        <p:xfrm>
          <a:off x="1705547" y="4654550"/>
          <a:ext cx="4390454" cy="19062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26969" imgH="1270847" progId="Visio.Drawing.11">
                  <p:embed/>
                </p:oleObj>
              </mc:Choice>
              <mc:Fallback>
                <p:oleObj name="Visio" r:id="rId2" imgW="2926969" imgH="1270847" progId="Visio.Drawing.11">
                  <p:embed/>
                  <p:pic>
                    <p:nvPicPr>
                      <p:cNvPr id="194565" name="Объект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5547" y="4654550"/>
                        <a:ext cx="4390454" cy="19062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66" name="Объект 11"/>
          <p:cNvGraphicFramePr>
            <a:graphicFrameLocks noChangeAspect="1"/>
          </p:cNvGraphicFramePr>
          <p:nvPr/>
        </p:nvGraphicFramePr>
        <p:xfrm>
          <a:off x="6371654" y="4654549"/>
          <a:ext cx="4390454" cy="19062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926969" imgH="1270847" progId="Visio.Drawing.11">
                  <p:embed/>
                </p:oleObj>
              </mc:Choice>
              <mc:Fallback>
                <p:oleObj name="Visio" r:id="rId4" imgW="2926969" imgH="1270847" progId="Visio.Drawing.11">
                  <p:embed/>
                  <p:pic>
                    <p:nvPicPr>
                      <p:cNvPr id="194566" name="Объект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1654" y="4654549"/>
                        <a:ext cx="4390454" cy="19062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7038543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80387"/>
          </a:xfrm>
        </p:spPr>
        <p:txBody>
          <a:bodyPr/>
          <a:lstStyle/>
          <a:p>
            <a:pPr algn="ctr"/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Reader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Writer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80767" y="1112363"/>
            <a:ext cx="5615233" cy="3935887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Reader</a:t>
            </a:r>
            <a:endParaRPr lang="en-US" sz="2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изначає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тод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ose, mark, ready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rkSupported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read,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set,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kip</a:t>
            </a:r>
          </a:p>
          <a:p>
            <a:pPr>
              <a:defRPr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і метод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String 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adLin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throws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Reade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Reader in)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Reade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Reader in,</a:t>
            </a:r>
            <a:b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		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z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096000" y="1092324"/>
            <a:ext cx="5615233" cy="3721749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Writer</a:t>
            </a:r>
            <a:endParaRPr lang="ru-RU" sz="2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изначає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тод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ose, flush, write</a:t>
            </a:r>
          </a:p>
          <a:p>
            <a:pPr>
              <a:defRPr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і метод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void 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ewLin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</a:t>
            </a:r>
            <a:b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ows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Writer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b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Writer out)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Writer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b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Writer out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z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95589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450719"/>
              </p:ext>
            </p:extLst>
          </p:nvPr>
        </p:nvGraphicFramePr>
        <p:xfrm>
          <a:off x="2417663" y="5180225"/>
          <a:ext cx="2972454" cy="13527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981636" imgH="901848" progId="Visio.Drawing.11">
                  <p:embed/>
                </p:oleObj>
              </mc:Choice>
              <mc:Fallback>
                <p:oleObj name="Visio" r:id="rId2" imgW="1981636" imgH="901848" progId="Visio.Drawing.11">
                  <p:embed/>
                  <p:pic>
                    <p:nvPicPr>
                      <p:cNvPr id="195589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7663" y="5180225"/>
                        <a:ext cx="2972454" cy="13527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5590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6985372"/>
              </p:ext>
            </p:extLst>
          </p:nvPr>
        </p:nvGraphicFramePr>
        <p:xfrm>
          <a:off x="6559449" y="5189749"/>
          <a:ext cx="2972454" cy="13527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981636" imgH="901848" progId="Visio.Drawing.11">
                  <p:embed/>
                </p:oleObj>
              </mc:Choice>
              <mc:Fallback>
                <p:oleObj name="Visio" r:id="rId4" imgW="1981636" imgH="901848" progId="Visio.Drawing.11">
                  <p:embed/>
                  <p:pic>
                    <p:nvPicPr>
                      <p:cNvPr id="195590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9449" y="5189749"/>
                        <a:ext cx="2972454" cy="13527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229201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38985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 використання </a:t>
            </a:r>
            <a:r>
              <a:rPr lang="uk-UA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уферизованих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отоків</a:t>
            </a:r>
          </a:p>
        </p:txBody>
      </p:sp>
      <p:graphicFrame>
        <p:nvGraphicFramePr>
          <p:cNvPr id="196611" name="Объект 3"/>
          <p:cNvGraphicFramePr>
            <a:graphicFrameLocks noChangeAspect="1"/>
          </p:cNvGraphicFramePr>
          <p:nvPr/>
        </p:nvGraphicFramePr>
        <p:xfrm>
          <a:off x="6752637" y="4386110"/>
          <a:ext cx="5439363" cy="2471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885259" imgH="1765636" progId="Visio.Drawing.11">
                  <p:embed/>
                </p:oleObj>
              </mc:Choice>
              <mc:Fallback>
                <p:oleObj name="Visio" r:id="rId2" imgW="3885259" imgH="1765636" progId="Visio.Drawing.11">
                  <p:embed/>
                  <p:pic>
                    <p:nvPicPr>
                      <p:cNvPr id="196611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2637" y="4386110"/>
                        <a:ext cx="5439363" cy="24718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6612" name="Объект 4"/>
          <p:cNvGraphicFramePr>
            <a:graphicFrameLocks noChangeAspect="1"/>
          </p:cNvGraphicFramePr>
          <p:nvPr/>
        </p:nvGraphicFramePr>
        <p:xfrm>
          <a:off x="963493" y="1337994"/>
          <a:ext cx="7529414" cy="400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019609" imgH="2667300" progId="Visio.Drawing.11">
                  <p:embed/>
                </p:oleObj>
              </mc:Choice>
              <mc:Fallback>
                <p:oleObj name="Visio" r:id="rId4" imgW="5019609" imgH="2667300" progId="Visio.Drawing.11">
                  <p:embed/>
                  <p:pic>
                    <p:nvPicPr>
                      <p:cNvPr id="196612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3493" y="1337994"/>
                        <a:ext cx="7529414" cy="4000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6613" name="Стрелка вниз 5"/>
          <p:cNvSpPr>
            <a:spLocks noChangeArrowheads="1"/>
          </p:cNvSpPr>
          <p:nvPr/>
        </p:nvSpPr>
        <p:spPr bwMode="auto">
          <a:xfrm>
            <a:off x="4175125" y="4978401"/>
            <a:ext cx="393700" cy="434975"/>
          </a:xfrm>
          <a:prstGeom prst="downArrow">
            <a:avLst>
              <a:gd name="adj1" fmla="val 50000"/>
              <a:gd name="adj2" fmla="val 50009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196614" name="Объект 1"/>
          <p:cNvGraphicFramePr>
            <a:graphicFrameLocks noChangeAspect="1"/>
          </p:cNvGraphicFramePr>
          <p:nvPr/>
        </p:nvGraphicFramePr>
        <p:xfrm>
          <a:off x="2872765" y="5520002"/>
          <a:ext cx="3024322" cy="1288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057362" imgH="876555" progId="Visio.Drawing.11">
                  <p:embed/>
                </p:oleObj>
              </mc:Choice>
              <mc:Fallback>
                <p:oleObj name="Visio" r:id="rId6" imgW="2057362" imgH="876555" progId="Visio.Drawing.11">
                  <p:embed/>
                  <p:pic>
                    <p:nvPicPr>
                      <p:cNvPr id="196614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2765" y="5520002"/>
                        <a:ext cx="3024322" cy="12885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797899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44717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айтові потоки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5843" y="1831125"/>
            <a:ext cx="5260157" cy="4578905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io.InputStream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страктний клас, який керує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йтовим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отоком вводу</a:t>
            </a:r>
          </a:p>
          <a:p>
            <a:pPr>
              <a:defRPr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щадк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yteArrayInputStream</a:t>
            </a:r>
            <a:endParaRPr 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defRPr/>
            </a:pPr>
            <a:r>
              <a:rPr lang="en-US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BufferInputStream</a:t>
            </a:r>
            <a:endParaRPr 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InputStream</a:t>
            </a:r>
            <a:endParaRPr 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terInputStream</a:t>
            </a:r>
            <a:endParaRPr 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defRPr/>
            </a:pPr>
            <a:r>
              <a:rPr lang="en-US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InputStream</a:t>
            </a:r>
            <a:endParaRPr lang="ru-RU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defRPr/>
            </a:pPr>
            <a:r>
              <a:rPr lang="en-US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aInputStream</a:t>
            </a:r>
            <a:endParaRPr 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bjectInputStream</a:t>
            </a:r>
            <a:endParaRPr 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endParaRPr 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Объект 9"/>
          <p:cNvSpPr>
            <a:spLocks noGrp="1"/>
          </p:cNvSpPr>
          <p:nvPr>
            <p:ph sz="half" idx="2"/>
          </p:nvPr>
        </p:nvSpPr>
        <p:spPr>
          <a:xfrm>
            <a:off x="6147079" y="1831125"/>
            <a:ext cx="5611305" cy="4682797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io.OutputStream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страктний клас, який керує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йтовим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отоком виводу</a:t>
            </a:r>
          </a:p>
          <a:p>
            <a:pPr>
              <a:defRPr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щадк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yteArrayOutputStream</a:t>
            </a:r>
            <a:endParaRPr 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OutputStream</a:t>
            </a:r>
            <a:endParaRPr 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terOutputStream</a:t>
            </a:r>
            <a:endParaRPr 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defRPr/>
            </a:pPr>
            <a:r>
              <a:rPr lang="en-US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OutputStream</a:t>
            </a:r>
            <a:endParaRPr 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defRPr/>
            </a:pPr>
            <a:r>
              <a:rPr lang="en-US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aOutputStream</a:t>
            </a:r>
            <a:endParaRPr lang="ru-RU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defRPr/>
            </a:pPr>
            <a:r>
              <a:rPr lang="en-US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Stream</a:t>
            </a:r>
            <a:endParaRPr 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bjectOutputStream</a:t>
            </a:r>
            <a:endParaRPr 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Объект 2"/>
          <p:cNvSpPr txBox="1">
            <a:spLocks/>
          </p:cNvSpPr>
          <p:nvPr/>
        </p:nvSpPr>
        <p:spPr bwMode="auto">
          <a:xfrm>
            <a:off x="759644" y="744718"/>
            <a:ext cx="8193088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92500" lnSpcReduction="10000"/>
          </a:bodyPr>
          <a:lstStyle>
            <a:lvl1pPr marL="180975" indent="-180975" algn="l" rtl="0" eaLnBrk="0" fontAlgn="base" hangingPunct="0">
              <a:spcBef>
                <a:spcPct val="0"/>
              </a:spcBef>
              <a:spcAft>
                <a:spcPct val="40000"/>
              </a:spcAft>
              <a:buClr>
                <a:srgbClr val="004587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44500" indent="-261938" algn="l" rtl="0" eaLnBrk="0" fontAlgn="base" hangingPunct="0">
              <a:spcBef>
                <a:spcPct val="0"/>
              </a:spcBef>
              <a:spcAft>
                <a:spcPct val="40000"/>
              </a:spcAft>
              <a:buClr>
                <a:srgbClr val="004587"/>
              </a:buClr>
              <a:buChar char="–"/>
              <a:defRPr sz="2400">
                <a:solidFill>
                  <a:schemeClr val="tx1"/>
                </a:solidFill>
                <a:latin typeface="+mn-lt"/>
                <a:cs typeface="+mn-cs"/>
              </a:defRPr>
            </a:lvl2pPr>
            <a:lvl3pPr marL="720725" indent="-274638" algn="l" rtl="0" eaLnBrk="0" fontAlgn="base" hangingPunct="0">
              <a:spcBef>
                <a:spcPct val="0"/>
              </a:spcBef>
              <a:spcAft>
                <a:spcPct val="40000"/>
              </a:spcAft>
              <a:buClr>
                <a:srgbClr val="004587"/>
              </a:buClr>
              <a:buChar char="•"/>
              <a:defRPr sz="2000">
                <a:solidFill>
                  <a:schemeClr val="tx1"/>
                </a:solidFill>
                <a:latin typeface="+mn-lt"/>
                <a:cs typeface="+mn-cs"/>
              </a:defRPr>
            </a:lvl3pPr>
            <a:lvl4pPr marL="987425" indent="-265113" algn="l" rtl="0" eaLnBrk="0" fontAlgn="base" hangingPunct="0">
              <a:spcBef>
                <a:spcPct val="0"/>
              </a:spcBef>
              <a:spcAft>
                <a:spcPct val="40000"/>
              </a:spcAft>
              <a:buChar char="–"/>
              <a:defRPr sz="1800">
                <a:solidFill>
                  <a:schemeClr val="tx1"/>
                </a:solidFill>
                <a:latin typeface="+mn-lt"/>
                <a:cs typeface="+mn-cs"/>
              </a:defRPr>
            </a:lvl4pPr>
            <a:lvl5pPr marL="1254125" indent="-265113" algn="l" rtl="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5pPr>
            <a:lvl6pPr marL="17113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6pPr>
            <a:lvl7pPr marL="21685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7pPr>
            <a:lvl8pPr marL="26257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8pPr>
            <a:lvl9pPr marL="30829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defRPr/>
            </a:pPr>
            <a:r>
              <a:rPr lang="uk-UA" i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айтові потоки</a:t>
            </a:r>
            <a:r>
              <a:rPr lang="ru-RU" i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i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yte streams</a:t>
            </a:r>
            <a:r>
              <a:rPr lang="en-US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ються для передачі даних у вигляді послідовності байт</a:t>
            </a:r>
          </a:p>
          <a:p>
            <a:pPr>
              <a:defRPr/>
            </a:pPr>
            <a:endParaRPr lang="ru-RU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7288744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60438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орматований вивід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908957" y="1087438"/>
            <a:ext cx="4385821" cy="5439671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io.PrintWriter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uk-UA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безпечує вивід в символьний потік</a:t>
            </a:r>
          </a:p>
          <a:p>
            <a:pPr>
              <a:lnSpc>
                <a:spcPct val="120000"/>
              </a:lnSpc>
              <a:spcAft>
                <a:spcPts val="0"/>
              </a:spcAft>
              <a:defRPr/>
            </a:pPr>
            <a:r>
              <a:rPr lang="uk-UA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і методи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sz="1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int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char x)</a:t>
            </a:r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sz="1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int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x)</a:t>
            </a: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sz="12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ln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sz="12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ln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char x)</a:t>
            </a: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sz="12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ln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x)</a:t>
            </a: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Writer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f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 format,</a:t>
            </a:r>
            <a:b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Object... 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gs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  <a:p>
            <a:pPr>
              <a:lnSpc>
                <a:spcPct val="120000"/>
              </a:lnSpc>
              <a:spcAft>
                <a:spcPts val="0"/>
              </a:spcAft>
              <a:defRPr/>
            </a:pPr>
            <a:r>
              <a:rPr lang="uk-UA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</a:t>
            </a:r>
            <a:r>
              <a:rPr lang="en-US" sz="12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Writer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Writer out)</a:t>
            </a:r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</a:t>
            </a:r>
            <a:r>
              <a:rPr lang="en-US" sz="12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Writer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Writer out, 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utoFlush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</a:t>
            </a:r>
            <a:r>
              <a:rPr lang="en-US" sz="12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Writer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utputStream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out)</a:t>
            </a:r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</a:t>
            </a:r>
            <a:r>
              <a:rPr lang="en-US" sz="12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Writer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 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Name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throws 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NotFoundException</a:t>
            </a:r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002517" y="1087438"/>
            <a:ext cx="5583026" cy="5652725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io.PrintStream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безпечує вивід в </a:t>
            </a:r>
            <a:r>
              <a:rPr lang="uk-UA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йтовий</a:t>
            </a:r>
            <a:r>
              <a:rPr lang="uk-UA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отік</a:t>
            </a:r>
          </a:p>
          <a:p>
            <a:pPr>
              <a:lnSpc>
                <a:spcPct val="120000"/>
              </a:lnSpc>
              <a:spcAft>
                <a:spcPts val="0"/>
              </a:spcAft>
              <a:defRPr/>
            </a:pPr>
            <a:r>
              <a:rPr lang="uk-UA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і методи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sz="1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int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char x)</a:t>
            </a:r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sz="1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int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x)</a:t>
            </a: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sz="12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ln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sz="12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ln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char x)</a:t>
            </a: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sz="12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ln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x)</a:t>
            </a: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Stream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f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 format,</a:t>
            </a:r>
            <a:b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Object... 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gs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  <a:p>
            <a:pPr>
              <a:lnSpc>
                <a:spcPct val="120000"/>
              </a:lnSpc>
              <a:spcAft>
                <a:spcPts val="0"/>
              </a:spcAft>
              <a:defRPr/>
            </a:pPr>
            <a:r>
              <a:rPr lang="uk-UA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Stream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utputStream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out)</a:t>
            </a: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Stream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utputStream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out, 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utoFlush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Stream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 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Name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throws 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NotFoundException</a:t>
            </a:r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403012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9683" name="Объект 4"/>
          <p:cNvGraphicFramePr>
            <a:graphicFrameLocks noChangeAspect="1"/>
          </p:cNvGraphicFramePr>
          <p:nvPr/>
        </p:nvGraphicFramePr>
        <p:xfrm>
          <a:off x="1354918" y="1352262"/>
          <a:ext cx="8848896" cy="39205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267200" imgH="2333676" progId="Visio.Drawing.11">
                  <p:embed/>
                </p:oleObj>
              </mc:Choice>
              <mc:Fallback>
                <p:oleObj name="Visio" r:id="rId2" imgW="5267200" imgH="2333676" progId="Visio.Drawing.11">
                  <p:embed/>
                  <p:pic>
                    <p:nvPicPr>
                      <p:cNvPr id="199683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4918" y="1352262"/>
                        <a:ext cx="8848896" cy="39205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9684" name="Стрелка вниз 5"/>
          <p:cNvSpPr>
            <a:spLocks noChangeArrowheads="1"/>
          </p:cNvSpPr>
          <p:nvPr/>
        </p:nvSpPr>
        <p:spPr bwMode="auto">
          <a:xfrm rot="18923213">
            <a:off x="5932489" y="3889375"/>
            <a:ext cx="420687" cy="1060450"/>
          </a:xfrm>
          <a:prstGeom prst="downArrow">
            <a:avLst>
              <a:gd name="adj1" fmla="val 50000"/>
              <a:gd name="adj2" fmla="val 49983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3F2BD6FA-507A-6B8A-413A-8DE50BDF1B2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42832" y="4944777"/>
            <a:ext cx="3191320" cy="1267002"/>
          </a:xfrm>
          <a:prstGeom prst="rect">
            <a:avLst/>
          </a:prstGeom>
        </p:spPr>
      </p:pic>
      <p:sp>
        <p:nvSpPr>
          <p:cNvPr id="9" name="Заголовок 1">
            <a:extLst>
              <a:ext uri="{FF2B5EF4-FFF2-40B4-BE49-F238E27FC236}">
                <a16:creationId xmlns:a16="http://schemas.microsoft.com/office/drawing/2014/main" id="{186392A9-4707-4495-8E7E-C30BEF99AC10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9604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altLang="ru-RU">
                <a:latin typeface="Times New Roman" panose="02020603050405020304" pitchFamily="18" charset="0"/>
                <a:cs typeface="Times New Roman" panose="02020603050405020304" pitchFamily="18" charset="0"/>
              </a:rPr>
              <a:t>Форматований вивід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509657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106488"/>
          </a:xfrm>
        </p:spPr>
        <p:txBody>
          <a:bodyPr/>
          <a:lstStyle/>
          <a:p>
            <a:pPr algn="ctr"/>
            <a:r>
              <a:rPr lang="uk-UA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орматоване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ведення</a:t>
            </a:r>
          </a:p>
        </p:txBody>
      </p:sp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1981199" y="1106489"/>
            <a:ext cx="8812491" cy="5386387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Scanne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ерує введенням текстових даних на основі регулярних виразів</a:t>
            </a:r>
          </a:p>
          <a:p>
            <a:pPr>
              <a:defRPr/>
            </a:pP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і методи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 </a:t>
            </a:r>
            <a:r>
              <a:rPr lang="en-US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os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canner </a:t>
            </a:r>
            <a:r>
              <a:rPr 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useDelimite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 pattern)</a:t>
            </a:r>
          </a:p>
          <a:p>
            <a:pPr lvl="1">
              <a:defRPr/>
            </a:pP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Nex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pPr lvl="1">
              <a:defRPr/>
            </a:pP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Nex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tern pattern)</a:t>
            </a:r>
          </a:p>
          <a:p>
            <a:pPr lvl="1">
              <a:defRPr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 </a:t>
            </a:r>
            <a:r>
              <a:rPr lang="en-US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x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pPr lvl="1">
              <a:defRPr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 </a:t>
            </a:r>
            <a:r>
              <a:rPr lang="en-US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x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 pattern)</a:t>
            </a:r>
          </a:p>
          <a:p>
            <a:pPr lvl="1">
              <a:defRPr/>
            </a:pP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NextIn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pPr lvl="1">
              <a:defRPr/>
            </a:pP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extIn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pPr lvl="1">
              <a:defRPr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ng </a:t>
            </a:r>
            <a:r>
              <a:rPr 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extLong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pPr lvl="1">
              <a:defRPr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canne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putStream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source)</a:t>
            </a:r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canne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File source) throws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NotFoundException</a:t>
            </a:r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canne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 source)</a:t>
            </a:r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840079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1731" name="Объект 5"/>
          <p:cNvGraphicFramePr>
            <a:graphicFrameLocks noChangeAspect="1"/>
          </p:cNvGraphicFramePr>
          <p:nvPr/>
        </p:nvGraphicFramePr>
        <p:xfrm>
          <a:off x="2070101" y="1276351"/>
          <a:ext cx="5280025" cy="4868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717356" imgH="3429776" progId="Visio.Drawing.11">
                  <p:embed/>
                </p:oleObj>
              </mc:Choice>
              <mc:Fallback>
                <p:oleObj name="Visio" r:id="rId2" imgW="3717356" imgH="3429776" progId="Visio.Drawing.11">
                  <p:embed/>
                  <p:pic>
                    <p:nvPicPr>
                      <p:cNvPr id="201731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0101" y="1276351"/>
                        <a:ext cx="5280025" cy="4868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1732" name="Стрелка вправо 6"/>
          <p:cNvSpPr>
            <a:spLocks noChangeArrowheads="1"/>
          </p:cNvSpPr>
          <p:nvPr/>
        </p:nvSpPr>
        <p:spPr bwMode="auto">
          <a:xfrm>
            <a:off x="6334125" y="1728788"/>
            <a:ext cx="1270000" cy="557212"/>
          </a:xfrm>
          <a:prstGeom prst="rightArrow">
            <a:avLst>
              <a:gd name="adj1" fmla="val 50000"/>
              <a:gd name="adj2" fmla="val 50016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sp>
        <p:nvSpPr>
          <p:cNvPr id="201733" name="Стрелка вправо 7"/>
          <p:cNvSpPr>
            <a:spLocks noChangeArrowheads="1"/>
          </p:cNvSpPr>
          <p:nvPr/>
        </p:nvSpPr>
        <p:spPr bwMode="auto">
          <a:xfrm>
            <a:off x="6096000" y="3255963"/>
            <a:ext cx="1271588" cy="557212"/>
          </a:xfrm>
          <a:prstGeom prst="rightArrow">
            <a:avLst>
              <a:gd name="adj1" fmla="val 50000"/>
              <a:gd name="adj2" fmla="val 50078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sp>
        <p:nvSpPr>
          <p:cNvPr id="201734" name="Стрелка вправо 8"/>
          <p:cNvSpPr>
            <a:spLocks noChangeArrowheads="1"/>
          </p:cNvSpPr>
          <p:nvPr/>
        </p:nvSpPr>
        <p:spPr bwMode="auto">
          <a:xfrm>
            <a:off x="6416675" y="5065713"/>
            <a:ext cx="1270000" cy="557212"/>
          </a:xfrm>
          <a:prstGeom prst="rightArrow">
            <a:avLst>
              <a:gd name="adj1" fmla="val 50000"/>
              <a:gd name="adj2" fmla="val 50016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201735" name="Объект 10"/>
          <p:cNvGraphicFramePr>
            <a:graphicFrameLocks noChangeAspect="1"/>
          </p:cNvGraphicFramePr>
          <p:nvPr/>
        </p:nvGraphicFramePr>
        <p:xfrm>
          <a:off x="7875588" y="1058863"/>
          <a:ext cx="558800" cy="1897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56322" imgH="1206063" progId="Visio.Drawing.11">
                  <p:embed/>
                </p:oleObj>
              </mc:Choice>
              <mc:Fallback>
                <p:oleObj name="Visio" r:id="rId4" imgW="356322" imgH="1206063" progId="Visio.Drawing.11">
                  <p:embed/>
                  <p:pic>
                    <p:nvPicPr>
                      <p:cNvPr id="201735" name="Объект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75588" y="1058863"/>
                        <a:ext cx="558800" cy="1897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1736" name="Объект 11"/>
          <p:cNvGraphicFramePr>
            <a:graphicFrameLocks noChangeAspect="1"/>
          </p:cNvGraphicFramePr>
          <p:nvPr/>
        </p:nvGraphicFramePr>
        <p:xfrm>
          <a:off x="7686675" y="3314700"/>
          <a:ext cx="1989138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266023" imgH="291798" progId="Visio.Drawing.11">
                  <p:embed/>
                </p:oleObj>
              </mc:Choice>
              <mc:Fallback>
                <p:oleObj name="Visio" r:id="rId6" imgW="1266023" imgH="291798" progId="Visio.Drawing.11">
                  <p:embed/>
                  <p:pic>
                    <p:nvPicPr>
                      <p:cNvPr id="201736" name="Объект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86675" y="3314700"/>
                        <a:ext cx="1989138" cy="458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1737" name="Объект 12"/>
          <p:cNvGraphicFramePr>
            <a:graphicFrameLocks noChangeAspect="1"/>
          </p:cNvGraphicFramePr>
          <p:nvPr/>
        </p:nvGraphicFramePr>
        <p:xfrm>
          <a:off x="7905750" y="4875213"/>
          <a:ext cx="2101850" cy="938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335937" imgH="596553" progId="Visio.Drawing.11">
                  <p:embed/>
                </p:oleObj>
              </mc:Choice>
              <mc:Fallback>
                <p:oleObj name="Visio" r:id="rId8" imgW="1335937" imgH="596553" progId="Visio.Drawing.11">
                  <p:embed/>
                  <p:pic>
                    <p:nvPicPr>
                      <p:cNvPr id="201737" name="Объект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5750" y="4875213"/>
                        <a:ext cx="2101850" cy="938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Заголовок 1">
            <a:extLst>
              <a:ext uri="{FF2B5EF4-FFF2-40B4-BE49-F238E27FC236}">
                <a16:creationId xmlns:a16="http://schemas.microsoft.com/office/drawing/2014/main" id="{AAD4C8B0-D184-4C84-9CB8-2B1E66B3FDB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106488"/>
          </a:xfrm>
        </p:spPr>
        <p:txBody>
          <a:bodyPr/>
          <a:lstStyle/>
          <a:p>
            <a:pPr algn="ctr"/>
            <a:r>
              <a:rPr lang="uk-UA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орматоване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ведення</a:t>
            </a:r>
          </a:p>
        </p:txBody>
      </p:sp>
    </p:spTree>
    <p:extLst>
      <p:ext uri="{BB962C8B-B14F-4D97-AF65-F5344CB8AC3E}">
        <p14:creationId xmlns:p14="http://schemas.microsoft.com/office/powerpoint/2010/main" val="302499525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079500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ольний ввід-вивід. 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981200" y="1216026"/>
            <a:ext cx="8147050" cy="2047875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ік вводу (клас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lang.System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:</a:t>
            </a:r>
          </a:p>
          <a:p>
            <a:pPr lvl="1">
              <a:defRPr/>
            </a:pP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putStrea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n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ік виводу (клас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lang.System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Strea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ut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Strea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rr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02756" name="Объект 4"/>
          <p:cNvGraphicFramePr>
            <a:graphicFrameLocks noChangeAspect="1"/>
          </p:cNvGraphicFramePr>
          <p:nvPr/>
        </p:nvGraphicFramePr>
        <p:xfrm>
          <a:off x="2028822" y="3359146"/>
          <a:ext cx="6129725" cy="14167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286521" imgH="990723" progId="Visio.Drawing.11">
                  <p:embed/>
                </p:oleObj>
              </mc:Choice>
              <mc:Fallback>
                <p:oleObj name="Visio" r:id="rId2" imgW="4286521" imgH="990723" progId="Visio.Drawing.11">
                  <p:embed/>
                  <p:pic>
                    <p:nvPicPr>
                      <p:cNvPr id="202756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8822" y="3359146"/>
                        <a:ext cx="6129725" cy="14167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2758" name="AutoShape 10"/>
          <p:cNvSpPr>
            <a:spLocks noChangeArrowheads="1"/>
          </p:cNvSpPr>
          <p:nvPr/>
        </p:nvSpPr>
        <p:spPr bwMode="auto">
          <a:xfrm rot="2125296">
            <a:off x="4427538" y="5978525"/>
            <a:ext cx="781050" cy="323850"/>
          </a:xfrm>
          <a:prstGeom prst="rightArrow">
            <a:avLst>
              <a:gd name="adj1" fmla="val 50000"/>
              <a:gd name="adj2" fmla="val 6029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44500" indent="-261938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720725" indent="-274638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987425" indent="-265113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254125" indent="-265113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1711325" indent="-265113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168525" indent="-265113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2625725" indent="-265113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082925" indent="-265113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202760" name="Объект 9"/>
          <p:cNvGraphicFramePr>
            <a:graphicFrameLocks noChangeAspect="1"/>
          </p:cNvGraphicFramePr>
          <p:nvPr/>
        </p:nvGraphicFramePr>
        <p:xfrm>
          <a:off x="7999414" y="2686050"/>
          <a:ext cx="2168525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09752" imgH="600016" progId="Visio.Drawing.11">
                  <p:embed/>
                </p:oleObj>
              </mc:Choice>
              <mc:Fallback>
                <p:oleObj name="Visio" r:id="rId4" imgW="1409752" imgH="600016" progId="Visio.Drawing.11">
                  <p:embed/>
                  <p:pic>
                    <p:nvPicPr>
                      <p:cNvPr id="202760" name="Объект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99414" y="2686050"/>
                        <a:ext cx="2168525" cy="920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2761" name="AutoShape 10"/>
          <p:cNvSpPr>
            <a:spLocks noChangeArrowheads="1"/>
          </p:cNvSpPr>
          <p:nvPr/>
        </p:nvSpPr>
        <p:spPr bwMode="auto">
          <a:xfrm rot="19829718">
            <a:off x="7053263" y="3317875"/>
            <a:ext cx="781050" cy="323850"/>
          </a:xfrm>
          <a:prstGeom prst="rightArrow">
            <a:avLst>
              <a:gd name="adj1" fmla="val 50000"/>
              <a:gd name="adj2" fmla="val 6029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44500" indent="-261938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720725" indent="-274638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987425" indent="-265113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254125" indent="-265113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1711325" indent="-265113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168525" indent="-265113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2625725" indent="-265113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082925" indent="-265113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cxnSp>
        <p:nvCxnSpPr>
          <p:cNvPr id="202762" name="Прямая соединительная линия 12"/>
          <p:cNvCxnSpPr>
            <a:cxnSpLocks noChangeShapeType="1"/>
          </p:cNvCxnSpPr>
          <p:nvPr/>
        </p:nvCxnSpPr>
        <p:spPr bwMode="auto">
          <a:xfrm>
            <a:off x="2118785" y="3271200"/>
            <a:ext cx="4905375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2763" name="Прямая соединительная линия 14"/>
          <p:cNvCxnSpPr>
            <a:cxnSpLocks noChangeShapeType="1"/>
          </p:cNvCxnSpPr>
          <p:nvPr/>
        </p:nvCxnSpPr>
        <p:spPr bwMode="auto">
          <a:xfrm>
            <a:off x="2028825" y="4608513"/>
            <a:ext cx="51181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2" name="Объект 9">
            <a:extLst>
              <a:ext uri="{FF2B5EF4-FFF2-40B4-BE49-F238E27FC236}">
                <a16:creationId xmlns:a16="http://schemas.microsoft.com/office/drawing/2014/main" id="{AB38ECF6-97F3-074E-B7C0-28978C72DAD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72201" y="5893140"/>
          <a:ext cx="3763600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419484" imgH="600016" progId="Visio.Drawing.11">
                  <p:embed/>
                </p:oleObj>
              </mc:Choice>
              <mc:Fallback>
                <p:oleObj name="Visio" r:id="rId6" imgW="2419484" imgH="600016" progId="Visio.Drawing.11">
                  <p:embed/>
                  <p:pic>
                    <p:nvPicPr>
                      <p:cNvPr id="2" name="Объект 9">
                        <a:extLst>
                          <a:ext uri="{FF2B5EF4-FFF2-40B4-BE49-F238E27FC236}">
                            <a16:creationId xmlns:a16="http://schemas.microsoft.com/office/drawing/2014/main" id="{AB38ECF6-97F3-074E-B7C0-28978C72DAD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2201" y="5893140"/>
                        <a:ext cx="3763600" cy="93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Объект 4">
            <a:extLst>
              <a:ext uri="{FF2B5EF4-FFF2-40B4-BE49-F238E27FC236}">
                <a16:creationId xmlns:a16="http://schemas.microsoft.com/office/drawing/2014/main" id="{B776CB9E-A12F-21B1-23F7-1D5CB91BAFF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28825" y="4476406"/>
          <a:ext cx="6901299" cy="1595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4286521" imgH="990723" progId="Visio.Drawing.11">
                  <p:embed/>
                </p:oleObj>
              </mc:Choice>
              <mc:Fallback>
                <p:oleObj name="Visio" r:id="rId8" imgW="4286521" imgH="990723" progId="Visio.Drawing.11">
                  <p:embed/>
                  <p:pic>
                    <p:nvPicPr>
                      <p:cNvPr id="4" name="Объект 4">
                        <a:extLst>
                          <a:ext uri="{FF2B5EF4-FFF2-40B4-BE49-F238E27FC236}">
                            <a16:creationId xmlns:a16="http://schemas.microsoft.com/office/drawing/2014/main" id="{B776CB9E-A12F-21B1-23F7-1D5CB91BAFF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8825" y="4476406"/>
                        <a:ext cx="6901299" cy="15950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4992857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48411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ольний ввід-вивід. 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sole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981201" y="1600201"/>
            <a:ext cx="8190321" cy="5007989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io.Console</a:t>
            </a:r>
            <a:endParaRPr lang="en-US" sz="2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і метод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Write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rite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Reader 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de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Console 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f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 format, Object... 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g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String 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adLin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String 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adLin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 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m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Object... 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g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char[] 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adPasswor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 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m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Object... 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g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char[] 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adPasswor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void 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lus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pPr>
              <a:defRPr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тримання об'єкту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sole</a:t>
            </a:r>
          </a:p>
          <a:p>
            <a:pPr lvl="1">
              <a:defRPr/>
            </a:pP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lang.Syste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static Console 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sol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462222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BCA2C6C-B7D5-41DD-A8B6-C9D9C51C68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31595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nsole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29643B8-F798-4BF3-9EFC-F7B2139BD13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631596"/>
            <a:ext cx="10972800" cy="6037868"/>
          </a:xfrm>
        </p:spPr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еціально для роботи з консоллю в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Java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значений клас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nsole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ий зберігається в пакеті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.io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ін не отримує консольний ввід-вивід сам по собі, а використовує вже існуючі поток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ystem.in і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ystem.out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ле в той же час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nsole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начно спрощує ряд операцій, які пов'язані з консоллю.</a:t>
            </a:r>
          </a:p>
          <a:p>
            <a:pPr marL="0" indent="0">
              <a:buNone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отримання об'єкту консолі потрібно викликати статичний метод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ystem.console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0">
              <a:buNone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і методи класу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nsole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lush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водить на консоль всі дані з буферу</a:t>
            </a:r>
          </a:p>
          <a:p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ormat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водить на консоль рядок з використанням форматування</a:t>
            </a:r>
          </a:p>
          <a:p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f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водить на консоль рядок з використанням форматування (фактично те ж саме, що і попередній метод)</a:t>
            </a:r>
          </a:p>
          <a:p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adLine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читує з консолі введений користувачем рядок</a:t>
            </a:r>
          </a:p>
          <a:p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ar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[] </a:t>
            </a:r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adPassword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читує з консолі введений користувачем рядок, при цьому символи рядку не відображаються на консолі.</a:t>
            </a:r>
          </a:p>
          <a:p>
            <a:pPr marL="0" indent="0">
              <a:buNone/>
            </a:pP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355061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49301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оки примітивних даних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291471" y="1659183"/>
            <a:ext cx="4746584" cy="4259262"/>
          </a:xfrm>
        </p:spPr>
        <p:txBody>
          <a:bodyPr>
            <a:normAutofit fontScale="92500" lnSpcReduction="10000"/>
          </a:bodyPr>
          <a:lstStyle/>
          <a:p>
            <a:pPr>
              <a:defRPr/>
            </a:pPr>
            <a:r>
              <a:rPr lang="en-US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io.DataInputStream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:</a:t>
            </a:r>
          </a:p>
          <a:p>
            <a:pPr lvl="1">
              <a:defRPr/>
            </a:pPr>
            <a:r>
              <a:rPr lang="en-US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aInputStream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b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putStream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in)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і методи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 </a:t>
            </a:r>
            <a:r>
              <a:rPr lang="en-US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adFully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byte[] b) </a:t>
            </a:r>
            <a:b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adBoolea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</a:t>
            </a:r>
            <a:b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r </a:t>
            </a:r>
            <a:r>
              <a:rPr lang="en-US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adChar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</a:t>
            </a:r>
            <a:b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 </a:t>
            </a:r>
            <a:r>
              <a:rPr lang="en-US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adUTF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</a:t>
            </a:r>
            <a:b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  <a:p>
            <a:pPr lvl="1">
              <a:defRPr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Объект 9"/>
          <p:cNvSpPr>
            <a:spLocks noGrp="1"/>
          </p:cNvSpPr>
          <p:nvPr>
            <p:ph sz="half" idx="2"/>
          </p:nvPr>
        </p:nvSpPr>
        <p:spPr>
          <a:xfrm>
            <a:off x="6153946" y="1573458"/>
            <a:ext cx="5061903" cy="4433887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io.DataOutputStream</a:t>
            </a:r>
            <a:endParaRPr lang="ru-RU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:</a:t>
            </a:r>
          </a:p>
          <a:p>
            <a:pPr lvl="1"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</a:t>
            </a:r>
            <a:r>
              <a:rPr lang="en-US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aOutputStream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b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utputStream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out)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і методи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 </a:t>
            </a:r>
            <a:r>
              <a:rPr lang="en-US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riteBoolea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v) </a:t>
            </a:r>
            <a:b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 </a:t>
            </a:r>
            <a:r>
              <a:rPr lang="en-US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riteShor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v) </a:t>
            </a:r>
            <a:b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 </a:t>
            </a:r>
            <a:r>
              <a:rPr lang="en-US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riteChar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v) </a:t>
            </a:r>
            <a:b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 </a:t>
            </a:r>
            <a:r>
              <a:rPr lang="en-US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riteUTF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b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</p:txBody>
      </p:sp>
      <p:sp>
        <p:nvSpPr>
          <p:cNvPr id="12" name="Объект 2"/>
          <p:cNvSpPr txBox="1">
            <a:spLocks/>
          </p:cNvSpPr>
          <p:nvPr/>
        </p:nvSpPr>
        <p:spPr bwMode="auto">
          <a:xfrm>
            <a:off x="563172" y="909883"/>
            <a:ext cx="9629372" cy="74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 marL="180975" indent="-180975" algn="l" rtl="0" eaLnBrk="0" fontAlgn="base" hangingPunct="0">
              <a:spcBef>
                <a:spcPct val="0"/>
              </a:spcBef>
              <a:spcAft>
                <a:spcPct val="40000"/>
              </a:spcAft>
              <a:buClr>
                <a:srgbClr val="004587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44500" indent="-261938" algn="l" rtl="0" eaLnBrk="0" fontAlgn="base" hangingPunct="0">
              <a:spcBef>
                <a:spcPct val="0"/>
              </a:spcBef>
              <a:spcAft>
                <a:spcPct val="40000"/>
              </a:spcAft>
              <a:buClr>
                <a:srgbClr val="004587"/>
              </a:buClr>
              <a:buChar char="–"/>
              <a:defRPr sz="2400">
                <a:solidFill>
                  <a:schemeClr val="tx1"/>
                </a:solidFill>
                <a:latin typeface="+mn-lt"/>
                <a:cs typeface="+mn-cs"/>
              </a:defRPr>
            </a:lvl2pPr>
            <a:lvl3pPr marL="720725" indent="-274638" algn="l" rtl="0" eaLnBrk="0" fontAlgn="base" hangingPunct="0">
              <a:spcBef>
                <a:spcPct val="0"/>
              </a:spcBef>
              <a:spcAft>
                <a:spcPct val="40000"/>
              </a:spcAft>
              <a:buClr>
                <a:srgbClr val="004587"/>
              </a:buClr>
              <a:buChar char="•"/>
              <a:defRPr sz="2000">
                <a:solidFill>
                  <a:schemeClr val="tx1"/>
                </a:solidFill>
                <a:latin typeface="+mn-lt"/>
                <a:cs typeface="+mn-cs"/>
              </a:defRPr>
            </a:lvl3pPr>
            <a:lvl4pPr marL="987425" indent="-265113" algn="l" rtl="0" eaLnBrk="0" fontAlgn="base" hangingPunct="0">
              <a:spcBef>
                <a:spcPct val="0"/>
              </a:spcBef>
              <a:spcAft>
                <a:spcPct val="40000"/>
              </a:spcAft>
              <a:buChar char="–"/>
              <a:defRPr sz="1800">
                <a:solidFill>
                  <a:schemeClr val="tx1"/>
                </a:solidFill>
                <a:latin typeface="+mn-lt"/>
                <a:cs typeface="+mn-cs"/>
              </a:defRPr>
            </a:lvl4pPr>
            <a:lvl5pPr marL="1254125" indent="-265113" algn="l" rtl="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5pPr>
            <a:lvl6pPr marL="17113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6pPr>
            <a:lvl7pPr marL="21685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7pPr>
            <a:lvl8pPr marL="26257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8pPr>
            <a:lvl9pPr marL="30829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вводу/виводу двійкових даних примітивних типів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ються потоки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aInputStream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 </a:t>
            </a:r>
            <a:r>
              <a:rPr 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aOutputStream</a:t>
            </a:r>
            <a:endParaRPr lang="ru-RU" sz="20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604811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67265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оки примітивних даних</a:t>
            </a:r>
          </a:p>
        </p:txBody>
      </p:sp>
      <p:graphicFrame>
        <p:nvGraphicFramePr>
          <p:cNvPr id="206851" name="Объект 3"/>
          <p:cNvGraphicFramePr>
            <a:graphicFrameLocks noChangeAspect="1"/>
          </p:cNvGraphicFramePr>
          <p:nvPr/>
        </p:nvGraphicFramePr>
        <p:xfrm>
          <a:off x="4595816" y="4708982"/>
          <a:ext cx="6993556" cy="19807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238519" imgH="1200454" progId="Visio.Drawing.11">
                  <p:embed/>
                </p:oleObj>
              </mc:Choice>
              <mc:Fallback>
                <p:oleObj name="Visio" r:id="rId2" imgW="4238519" imgH="1200454" progId="Visio.Drawing.11">
                  <p:embed/>
                  <p:pic>
                    <p:nvPicPr>
                      <p:cNvPr id="206851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5816" y="4708982"/>
                        <a:ext cx="6993556" cy="19807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6852" name="Объект 4"/>
          <p:cNvGraphicFramePr>
            <a:graphicFrameLocks noChangeAspect="1"/>
          </p:cNvGraphicFramePr>
          <p:nvPr/>
        </p:nvGraphicFramePr>
        <p:xfrm>
          <a:off x="1206721" y="1227364"/>
          <a:ext cx="8683924" cy="40372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019609" imgH="2333676" progId="Visio.Drawing.11">
                  <p:embed/>
                </p:oleObj>
              </mc:Choice>
              <mc:Fallback>
                <p:oleObj name="Visio" r:id="rId4" imgW="5019609" imgH="2333676" progId="Visio.Drawing.11">
                  <p:embed/>
                  <p:pic>
                    <p:nvPicPr>
                      <p:cNvPr id="206852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6721" y="1227364"/>
                        <a:ext cx="8683924" cy="40372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0631999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04862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оки примітивних даних </a:t>
            </a:r>
          </a:p>
        </p:txBody>
      </p:sp>
      <p:graphicFrame>
        <p:nvGraphicFramePr>
          <p:cNvPr id="207875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5706730"/>
              </p:ext>
            </p:extLst>
          </p:nvPr>
        </p:nvGraphicFramePr>
        <p:xfrm>
          <a:off x="1375154" y="1123340"/>
          <a:ext cx="6932972" cy="5734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848232" imgH="4010252" progId="Visio.Drawing.11">
                  <p:embed/>
                </p:oleObj>
              </mc:Choice>
              <mc:Fallback>
                <p:oleObj name="Visio" r:id="rId2" imgW="4848232" imgH="4010252" progId="Visio.Drawing.11">
                  <p:embed/>
                  <p:pic>
                    <p:nvPicPr>
                      <p:cNvPr id="207875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5154" y="1123340"/>
                        <a:ext cx="6932972" cy="57346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7876" name="Стрелка вправо 4"/>
          <p:cNvSpPr>
            <a:spLocks noChangeArrowheads="1"/>
          </p:cNvSpPr>
          <p:nvPr/>
        </p:nvSpPr>
        <p:spPr bwMode="auto">
          <a:xfrm>
            <a:off x="7289569" y="5701058"/>
            <a:ext cx="950913" cy="484188"/>
          </a:xfrm>
          <a:prstGeom prst="rightArrow">
            <a:avLst>
              <a:gd name="adj1" fmla="val 50000"/>
              <a:gd name="adj2" fmla="val 5004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207877" name="Объект 5"/>
          <p:cNvGraphicFramePr>
            <a:graphicFrameLocks noChangeAspect="1"/>
          </p:cNvGraphicFramePr>
          <p:nvPr/>
        </p:nvGraphicFramePr>
        <p:xfrm>
          <a:off x="8858134" y="5540721"/>
          <a:ext cx="1155700" cy="804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37600" imgH="444041" progId="Visio.Drawing.11">
                  <p:embed/>
                </p:oleObj>
              </mc:Choice>
              <mc:Fallback>
                <p:oleObj name="Visio" r:id="rId4" imgW="637600" imgH="444041" progId="Visio.Drawing.11">
                  <p:embed/>
                  <p:pic>
                    <p:nvPicPr>
                      <p:cNvPr id="207877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58134" y="5540721"/>
                        <a:ext cx="1155700" cy="804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4872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08898AB-4177-402B-ABD8-1CB28E8B82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72997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щадк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putStream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F17A394-6C37-468F-B6EF-CAE4CF3CE70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926184"/>
            <a:ext cx="10972800" cy="5714999"/>
          </a:xfrm>
        </p:spPr>
        <p:txBody>
          <a:bodyPr/>
          <a:lstStyle/>
          <a:p>
            <a:r>
              <a:rPr 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InputStream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уферизований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хідний потік</a:t>
            </a:r>
          </a:p>
          <a:p>
            <a:r>
              <a:rPr 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yteArrayInputStream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зволяє використовувати буфер в пам'яті (масив байтів) як джерело даних для вхідного потоку</a:t>
            </a:r>
          </a:p>
          <a:p>
            <a:r>
              <a:rPr 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aInputStream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хідний потік, який включає методи для читання стандартних типів даних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Java</a:t>
            </a:r>
          </a:p>
          <a:p>
            <a:r>
              <a:rPr 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InputStream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читання інформації з файлу</a:t>
            </a:r>
          </a:p>
          <a:p>
            <a:r>
              <a:rPr 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terInputStream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страктний клас, який надає інтерфейс для класів-надбудов, які додають до існуючих потоків корисні властивості</a:t>
            </a:r>
          </a:p>
          <a:p>
            <a:r>
              <a:rPr 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bjectInputStream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хідний потік для об'єктів</a:t>
            </a:r>
          </a:p>
          <a:p>
            <a:r>
              <a:rPr 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BufferInputStream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творює рядок (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у вхідний потік даних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putStream</a:t>
            </a:r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ipedInputStream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ізує поняття вхідного каналу</a:t>
            </a:r>
          </a:p>
          <a:p>
            <a:r>
              <a:rPr 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Stream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хідний потік, який має методи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і </a:t>
            </a:r>
            <a:r>
              <a:rPr 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ln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r>
              <a:rPr 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ushbackInputStream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хідний потік, який підтримує </a:t>
            </a:r>
            <a:r>
              <a:rPr lang="uk-UA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днобайтове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овернення у вхідний потік</a:t>
            </a:r>
          </a:p>
          <a:p>
            <a:r>
              <a:rPr 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quenceInputStream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ливає два або більше потоків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putStream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єдиний потік</a:t>
            </a:r>
          </a:p>
        </p:txBody>
      </p:sp>
    </p:spTree>
    <p:extLst>
      <p:ext uri="{BB962C8B-B14F-4D97-AF65-F5344CB8AC3E}">
        <p14:creationId xmlns:p14="http://schemas.microsoft.com/office/powerpoint/2010/main" val="157658660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35290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io.File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9923" name="Объект 2"/>
          <p:cNvSpPr>
            <a:spLocks noGrp="1" noChangeAspect="1"/>
          </p:cNvSpPr>
          <p:nvPr>
            <p:ph idx="1"/>
          </p:nvPr>
        </p:nvSpPr>
        <p:spPr>
          <a:xfrm>
            <a:off x="346435" y="640329"/>
            <a:ext cx="8796779" cy="4789510"/>
          </a:xfrm>
        </p:spPr>
        <p:txBody>
          <a:bodyPr>
            <a:noAutofit/>
          </a:bodyPr>
          <a:lstStyle/>
          <a:p>
            <a:pPr>
              <a:lnSpc>
                <a:spcPct val="110000"/>
              </a:lnSpc>
              <a:spcAft>
                <a:spcPts val="0"/>
              </a:spcAft>
              <a:defRPr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io.File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ється для роботи з файлами і папками</a:t>
            </a:r>
          </a:p>
          <a:p>
            <a:pPr>
              <a:lnSpc>
                <a:spcPct val="110000"/>
              </a:lnSpc>
              <a:spcAft>
                <a:spcPts val="0"/>
              </a:spcAft>
              <a:defRPr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lnSpc>
                <a:spcPct val="110000"/>
              </a:lnSpc>
              <a:spcAft>
                <a:spcPts val="0"/>
              </a:spcAft>
              <a:defRPr/>
            </a:pPr>
            <a:r>
              <a:rPr lang="en-US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le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 pathname)</a:t>
            </a:r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Aft>
                <a:spcPts val="0"/>
              </a:spcAft>
              <a:defRPr/>
            </a:pPr>
            <a:r>
              <a:rPr lang="en-US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le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 parent, String child)</a:t>
            </a:r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Aft>
                <a:spcPts val="0"/>
              </a:spcAft>
              <a:defRPr/>
            </a:pP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418E261-272D-4AFB-B460-877B72AB9614}"/>
              </a:ext>
            </a:extLst>
          </p:cNvPr>
          <p:cNvSpPr txBox="1"/>
          <p:nvPr/>
        </p:nvSpPr>
        <p:spPr>
          <a:xfrm>
            <a:off x="4851661" y="1066158"/>
            <a:ext cx="6094428" cy="579184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  <a:spcAft>
                <a:spcPts val="0"/>
              </a:spcAft>
              <a:defRPr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і методи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lnSpc>
                <a:spcPct val="110000"/>
              </a:lnSpc>
              <a:spcAft>
                <a:spcPts val="0"/>
              </a:spcAft>
              <a:defRPr/>
            </a:pP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 </a:t>
            </a:r>
            <a:r>
              <a:rPr lang="en-US" altLang="ru-RU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Name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Aft>
                <a:spcPts val="0"/>
              </a:spcAft>
              <a:defRPr/>
            </a:pP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 </a:t>
            </a:r>
            <a:r>
              <a:rPr lang="en-US" altLang="ru-RU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Parent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Aft>
                <a:spcPts val="0"/>
              </a:spcAft>
              <a:defRPr/>
            </a:pP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 </a:t>
            </a:r>
            <a:r>
              <a:rPr lang="en-US" altLang="ru-RU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Path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Aft>
                <a:spcPts val="0"/>
              </a:spcAft>
              <a:defRPr/>
            </a:pP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 </a:t>
            </a:r>
            <a:r>
              <a:rPr lang="en-US" altLang="ru-RU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AbsolutePath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Aft>
                <a:spcPts val="0"/>
              </a:spcAft>
              <a:defRPr/>
            </a:pP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ists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Aft>
                <a:spcPts val="0"/>
              </a:spcAft>
              <a:defRPr/>
            </a:pP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sDirectory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Aft>
                <a:spcPts val="0"/>
              </a:spcAft>
              <a:defRPr/>
            </a:pP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sFil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Aft>
                <a:spcPts val="0"/>
              </a:spcAft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ng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ngth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Aft>
                <a:spcPts val="0"/>
              </a:spcAft>
              <a:defRPr/>
            </a:pP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reateNewFil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Aft>
                <a:spcPts val="0"/>
              </a:spcAft>
              <a:defRPr/>
            </a:pP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let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Aft>
                <a:spcPts val="0"/>
              </a:spcAft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le[] </a:t>
            </a:r>
            <a:r>
              <a:rPr lang="en-US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stFiles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Aft>
                <a:spcPts val="0"/>
              </a:spcAft>
              <a:defRPr/>
            </a:pP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kdir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Aft>
                <a:spcPts val="0"/>
              </a:spcAft>
              <a:defRPr/>
            </a:pP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kdirs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Aft>
                <a:spcPts val="0"/>
              </a:spcAft>
              <a:defRPr/>
            </a:pP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nameTo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File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st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Aft>
                <a:spcPts val="0"/>
              </a:spcAft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th </a:t>
            </a:r>
            <a:r>
              <a:rPr lang="en-US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Path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Aft>
                <a:spcPts val="0"/>
              </a:spcAft>
              <a:defRPr/>
            </a:pP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</a:t>
            </a:r>
          </a:p>
        </p:txBody>
      </p:sp>
    </p:spTree>
    <p:extLst>
      <p:ext uri="{BB962C8B-B14F-4D97-AF65-F5344CB8AC3E}">
        <p14:creationId xmlns:p14="http://schemas.microsoft.com/office/powerpoint/2010/main" val="150345658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бота з класом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le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5088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2406" y="-2"/>
            <a:ext cx="4873466" cy="31246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50884" name="Объект 5"/>
          <p:cNvGraphicFramePr>
            <a:graphicFrameLocks noChangeAspect="1"/>
          </p:cNvGraphicFramePr>
          <p:nvPr/>
        </p:nvGraphicFramePr>
        <p:xfrm>
          <a:off x="1713706" y="1417638"/>
          <a:ext cx="4929187" cy="194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130504" imgH="1233866" progId="Visio.Drawing.11">
                  <p:embed/>
                </p:oleObj>
              </mc:Choice>
              <mc:Fallback>
                <p:oleObj name="Visio" r:id="rId3" imgW="3130504" imgH="1233866" progId="Visio.Drawing.11">
                  <p:embed/>
                  <p:pic>
                    <p:nvPicPr>
                      <p:cNvPr id="250884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3706" y="1417638"/>
                        <a:ext cx="4929187" cy="194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0885" name="Стрелка вниз 6"/>
          <p:cNvSpPr>
            <a:spLocks noChangeArrowheads="1"/>
          </p:cNvSpPr>
          <p:nvPr/>
        </p:nvSpPr>
        <p:spPr bwMode="auto">
          <a:xfrm rot="3545041">
            <a:off x="6427789" y="2270126"/>
            <a:ext cx="600075" cy="682625"/>
          </a:xfrm>
          <a:prstGeom prst="downArrow">
            <a:avLst>
              <a:gd name="adj1" fmla="val 50000"/>
              <a:gd name="adj2" fmla="val 50053"/>
            </a:avLst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sp>
        <p:nvSpPr>
          <p:cNvPr id="250886" name="Стрелка вниз 8"/>
          <p:cNvSpPr>
            <a:spLocks noChangeArrowheads="1"/>
          </p:cNvSpPr>
          <p:nvPr/>
        </p:nvSpPr>
        <p:spPr bwMode="auto">
          <a:xfrm rot="18000000">
            <a:off x="6426201" y="3133726"/>
            <a:ext cx="600075" cy="682625"/>
          </a:xfrm>
          <a:prstGeom prst="downArrow">
            <a:avLst>
              <a:gd name="adj1" fmla="val 50000"/>
              <a:gd name="adj2" fmla="val 50053"/>
            </a:avLst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pic>
        <p:nvPicPr>
          <p:cNvPr id="250887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3908" y="3490911"/>
            <a:ext cx="4873466" cy="31246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0888" name="Стрелка вниз 7"/>
          <p:cNvSpPr>
            <a:spLocks noChangeArrowheads="1"/>
          </p:cNvSpPr>
          <p:nvPr/>
        </p:nvSpPr>
        <p:spPr bwMode="auto">
          <a:xfrm>
            <a:off x="3857625" y="3490913"/>
            <a:ext cx="641350" cy="946150"/>
          </a:xfrm>
          <a:prstGeom prst="downArrow">
            <a:avLst>
              <a:gd name="adj1" fmla="val 50000"/>
              <a:gd name="adj2" fmla="val 499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250889" name="Объект 9"/>
          <p:cNvGraphicFramePr>
            <a:graphicFrameLocks noChangeAspect="1"/>
          </p:cNvGraphicFramePr>
          <p:nvPr/>
        </p:nvGraphicFramePr>
        <p:xfrm>
          <a:off x="2363788" y="4630738"/>
          <a:ext cx="3695949" cy="14226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737740" imgH="1053821" progId="Visio.Drawing.11">
                  <p:embed/>
                </p:oleObj>
              </mc:Choice>
              <mc:Fallback>
                <p:oleObj name="Visio" r:id="rId6" imgW="2737740" imgH="1053821" progId="Visio.Drawing.11">
                  <p:embed/>
                  <p:pic>
                    <p:nvPicPr>
                      <p:cNvPr id="250889" name="Объект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3788" y="4630738"/>
                        <a:ext cx="3695949" cy="14226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4631677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бота з класом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le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1907" name="Стрелка вниз 3"/>
          <p:cNvSpPr>
            <a:spLocks noChangeArrowheads="1"/>
          </p:cNvSpPr>
          <p:nvPr/>
        </p:nvSpPr>
        <p:spPr bwMode="auto">
          <a:xfrm rot="3545041">
            <a:off x="6235701" y="1606551"/>
            <a:ext cx="600075" cy="682625"/>
          </a:xfrm>
          <a:prstGeom prst="downArrow">
            <a:avLst>
              <a:gd name="adj1" fmla="val 50000"/>
              <a:gd name="adj2" fmla="val 50053"/>
            </a:avLst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pic>
        <p:nvPicPr>
          <p:cNvPr id="251908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3420" y="434970"/>
            <a:ext cx="4873466" cy="31246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51909" name="Объект 5"/>
          <p:cNvGraphicFramePr>
            <a:graphicFrameLocks noChangeAspect="1"/>
          </p:cNvGraphicFramePr>
          <p:nvPr/>
        </p:nvGraphicFramePr>
        <p:xfrm>
          <a:off x="2478088" y="4981576"/>
          <a:ext cx="3611562" cy="122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021047" imgH="688061" progId="Visio.Drawing.11">
                  <p:embed/>
                </p:oleObj>
              </mc:Choice>
              <mc:Fallback>
                <p:oleObj name="Visio" r:id="rId3" imgW="2021047" imgH="688061" progId="Visio.Drawing.11">
                  <p:embed/>
                  <p:pic>
                    <p:nvPicPr>
                      <p:cNvPr id="251909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8088" y="4981576"/>
                        <a:ext cx="3611562" cy="122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1910" name="Стрелка вниз 6"/>
          <p:cNvSpPr>
            <a:spLocks noChangeArrowheads="1"/>
          </p:cNvSpPr>
          <p:nvPr/>
        </p:nvSpPr>
        <p:spPr bwMode="auto">
          <a:xfrm>
            <a:off x="3863975" y="3963989"/>
            <a:ext cx="641350" cy="947737"/>
          </a:xfrm>
          <a:prstGeom prst="downArrow">
            <a:avLst>
              <a:gd name="adj1" fmla="val 50000"/>
              <a:gd name="adj2" fmla="val 50051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251911" name="Объект 7"/>
          <p:cNvGraphicFramePr>
            <a:graphicFrameLocks noChangeAspect="1"/>
          </p:cNvGraphicFramePr>
          <p:nvPr/>
        </p:nvGraphicFramePr>
        <p:xfrm>
          <a:off x="1912939" y="1423988"/>
          <a:ext cx="4873625" cy="237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878919" imgH="1401495" progId="Visio.Drawing.11">
                  <p:embed/>
                </p:oleObj>
              </mc:Choice>
              <mc:Fallback>
                <p:oleObj name="Visio" r:id="rId5" imgW="2878919" imgH="1401495" progId="Visio.Drawing.11">
                  <p:embed/>
                  <p:pic>
                    <p:nvPicPr>
                      <p:cNvPr id="251911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2939" y="1423988"/>
                        <a:ext cx="4873625" cy="237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5766375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255715"/>
          </a:xfrm>
        </p:spPr>
        <p:txBody>
          <a:bodyPr/>
          <a:lstStyle/>
          <a:p>
            <a:pPr algn="ctr"/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NIO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5043" name="Объект 2"/>
          <p:cNvSpPr>
            <a:spLocks noGrp="1"/>
          </p:cNvSpPr>
          <p:nvPr>
            <p:ph idx="1"/>
          </p:nvPr>
        </p:nvSpPr>
        <p:spPr>
          <a:xfrm>
            <a:off x="1981200" y="1201739"/>
            <a:ext cx="8229600" cy="5267325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 NIO 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 non-blocking input/output, Java new input/output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>
              <a:defRPr/>
            </a:pPr>
            <a:r>
              <a:rPr lang="en-US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.nio.*</a:t>
            </a:r>
          </a:p>
          <a:p>
            <a:pPr lvl="1">
              <a:defRPr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сокопродуктивний програмний інтерфейс для керування файловим вводом-виводом і роботи з файловою системою</a:t>
            </a:r>
          </a:p>
          <a:p>
            <a:pPr lvl="1">
              <a:defRPr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зволяє використовувати </a:t>
            </a:r>
            <a:r>
              <a:rPr lang="uk-UA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изькорівневі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ожливості сучасних операційних систем</a:t>
            </a:r>
          </a:p>
          <a:p>
            <a:pPr lvl="1">
              <a:defRPr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ідтримує асинхронне введення-виведення</a:t>
            </a:r>
          </a:p>
          <a:p>
            <a:pPr>
              <a:defRPr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і класи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altLang="ru-RU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nio.file.Path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значає розміщення файлу/папки</a:t>
            </a:r>
          </a:p>
          <a:p>
            <a:pPr lvl="1">
              <a:defRPr/>
            </a:pPr>
            <a:r>
              <a:rPr lang="en-US" altLang="ru-RU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nio.file.Paths</a:t>
            </a:r>
            <a:r>
              <a:rPr lang="en-US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ерує створенням об'єктів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</a:p>
          <a:p>
            <a:pPr lvl="1">
              <a:defRPr/>
            </a:pPr>
            <a:r>
              <a:rPr lang="en-US" altLang="ru-RU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nio.file.Files</a:t>
            </a:r>
            <a:r>
              <a:rPr lang="en-US" alt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ерує об'єктами файлової системи</a:t>
            </a:r>
          </a:p>
          <a:p>
            <a:pPr lvl="1">
              <a:defRPr/>
            </a:pPr>
            <a:r>
              <a:rPr lang="en-US" altLang="ru-RU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nio.Buffer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тейнер даних, який використовується для передачі інформації</a:t>
            </a:r>
          </a:p>
          <a:p>
            <a:pPr lvl="2">
              <a:defRPr/>
            </a:pPr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nio.ByteBuffer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йтовий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буфер </a:t>
            </a:r>
          </a:p>
          <a:p>
            <a:pPr lvl="1">
              <a:defRPr/>
            </a:pPr>
            <a:r>
              <a:rPr lang="en-US" altLang="ru-RU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nio.channels.Channe</a:t>
            </a:r>
            <a:r>
              <a:rPr lang="en-US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нал для операцій вводу-виводу</a:t>
            </a:r>
          </a:p>
          <a:p>
            <a:pPr lvl="2">
              <a:defRPr/>
            </a:pPr>
            <a:r>
              <a:rPr lang="en-US" altLang="ru-RU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nio.channels.ByteChannel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нал для читання і запису байт</a:t>
            </a:r>
          </a:p>
          <a:p>
            <a:pPr lvl="1">
              <a:defRPr/>
            </a:pPr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11665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690688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и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nio.file.Path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nio.file.Paths</a:t>
            </a:r>
            <a:endParaRPr lang="ru-RU" alt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05353" y="1515360"/>
            <a:ext cx="5690647" cy="4500563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nio.file.Pat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, який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вується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ля визначення розміщення файлу/папки</a:t>
            </a:r>
          </a:p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і метод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th 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Roo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th 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Paren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th 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FileName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 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NameCoun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th 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Name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index)</a:t>
            </a: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le 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File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pPr lvl="1">
              <a:defRPr/>
            </a:pP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  <a:p>
            <a:pPr lvl="1">
              <a:defRPr/>
            </a:pP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Объект 6"/>
          <p:cNvSpPr>
            <a:spLocks noGrp="1"/>
          </p:cNvSpPr>
          <p:nvPr>
            <p:ph sz="half" idx="2"/>
          </p:nvPr>
        </p:nvSpPr>
        <p:spPr>
          <a:xfrm>
            <a:off x="6188857" y="1515359"/>
            <a:ext cx="4786152" cy="4500563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ru-RU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nio.file.Paths</a:t>
            </a:r>
            <a:r>
              <a:rPr lang="ru-RU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, який використовується для створення об'єктів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</a:p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і метод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Path 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e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b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rst,</a:t>
            </a:r>
            <a:b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... more)</a:t>
            </a: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207491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78729"/>
          </a:xfrm>
        </p:spPr>
        <p:txBody>
          <a:bodyPr>
            <a:normAutofit fontScale="90000"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бота з об'єктами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56003" name="Объект 3"/>
          <p:cNvGraphicFramePr>
            <a:graphicFrameLocks noChangeAspect="1"/>
          </p:cNvGraphicFramePr>
          <p:nvPr/>
        </p:nvGraphicFramePr>
        <p:xfrm>
          <a:off x="2092326" y="1539876"/>
          <a:ext cx="6353175" cy="229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884989" imgH="1403655" progId="Visio.Drawing.11">
                  <p:embed/>
                </p:oleObj>
              </mc:Choice>
              <mc:Fallback>
                <p:oleObj name="Visio" r:id="rId2" imgW="3884989" imgH="1403655" progId="Visio.Drawing.11">
                  <p:embed/>
                  <p:pic>
                    <p:nvPicPr>
                      <p:cNvPr id="256003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2326" y="1539876"/>
                        <a:ext cx="6353175" cy="2295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04" name="Объект 4"/>
          <p:cNvGraphicFramePr>
            <a:graphicFrameLocks noChangeAspect="1"/>
          </p:cNvGraphicFramePr>
          <p:nvPr/>
        </p:nvGraphicFramePr>
        <p:xfrm>
          <a:off x="7249318" y="4356097"/>
          <a:ext cx="3801829" cy="245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197589" imgH="1419581" progId="Visio.Drawing.11">
                  <p:embed/>
                </p:oleObj>
              </mc:Choice>
              <mc:Fallback>
                <p:oleObj name="Visio" r:id="rId4" imgW="2197589" imgH="1419581" progId="Visio.Drawing.11">
                  <p:embed/>
                  <p:pic>
                    <p:nvPicPr>
                      <p:cNvPr id="256004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49318" y="4356097"/>
                        <a:ext cx="3801829" cy="2455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05" name="Стрелка вниз 5"/>
          <p:cNvSpPr>
            <a:spLocks noChangeArrowheads="1"/>
          </p:cNvSpPr>
          <p:nvPr/>
        </p:nvSpPr>
        <p:spPr bwMode="auto">
          <a:xfrm rot="18829402">
            <a:off x="6900863" y="3405188"/>
            <a:ext cx="696912" cy="900112"/>
          </a:xfrm>
          <a:prstGeom prst="downArrow">
            <a:avLst>
              <a:gd name="adj1" fmla="val 50000"/>
              <a:gd name="adj2" fmla="val 49899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96511923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160464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les.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ерування файлами і папками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191985" y="1228726"/>
            <a:ext cx="10221685" cy="5362575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ru-RU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nio.file.Files</a:t>
            </a:r>
            <a:r>
              <a:rPr lang="ru-RU" alt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ерує об'єктами файлової системи і відповідає за операції вводу/виводу</a:t>
            </a:r>
          </a:p>
          <a:p>
            <a:pPr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по керуванню файлами і папками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ists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path,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Optio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 options)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otExists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Optio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 options)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sDirectory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Optio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 options)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sReadabl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path)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sWritabl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path)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Path </a:t>
            </a:r>
            <a:r>
              <a:rPr lang="en-US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reateDirectory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r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Attribut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?&gt;...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ttrs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Path </a:t>
            </a:r>
            <a:r>
              <a:rPr lang="en-US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reateDirectories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r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Attribut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?&gt;...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ttrs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Path </a:t>
            </a:r>
            <a:r>
              <a:rPr lang="en-US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reateFil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Attribut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?&gt;...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ttrs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void 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let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path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Path 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py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source, Path target,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pyOptio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 options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Path 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v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source, Path target,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pyOptio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 options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sSameFil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th, Path path2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678876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91851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les.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ерування файлами і папками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graphicFrame>
        <p:nvGraphicFramePr>
          <p:cNvPr id="258051" name="Объект 3"/>
          <p:cNvGraphicFramePr>
            <a:graphicFrameLocks noChangeAspect="1"/>
          </p:cNvGraphicFramePr>
          <p:nvPr/>
        </p:nvGraphicFramePr>
        <p:xfrm>
          <a:off x="1477052" y="1642379"/>
          <a:ext cx="8974368" cy="23676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310277" imgH="1400955" progId="Visio.Drawing.11">
                  <p:embed/>
                </p:oleObj>
              </mc:Choice>
              <mc:Fallback>
                <p:oleObj name="Visio" r:id="rId2" imgW="5310277" imgH="1400955" progId="Visio.Drawing.11">
                  <p:embed/>
                  <p:pic>
                    <p:nvPicPr>
                      <p:cNvPr id="258051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7052" y="1642379"/>
                        <a:ext cx="8974368" cy="23676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7018099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55676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бота з атрибутами файлів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898650" y="1054101"/>
            <a:ext cx="8401050" cy="4227513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les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 роботі з атрибутами файлу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lnSpc>
                <a:spcPct val="80000"/>
              </a:lnSpc>
            </a:pP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long </a:t>
            </a:r>
            <a:r>
              <a:rPr lang="en-US" altLang="ru-RU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ze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path) throws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80000"/>
              </a:lnSpc>
            </a:pP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Object </a:t>
            </a:r>
            <a:r>
              <a:rPr lang="en-US" alt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Attribute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String attribute,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Option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 options) throws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80000"/>
              </a:lnSpc>
            </a:pP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Path </a:t>
            </a:r>
            <a:r>
              <a:rPr lang="en-US" alt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tAttribute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String attribute, Object value,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Option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 options) throws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80000"/>
              </a:lnSpc>
            </a:pP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alt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sHidden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path) throws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80000"/>
              </a:lnSpc>
            </a:pP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Time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alt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LastModifiedTime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Option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 options) throws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80000"/>
              </a:lnSpc>
            </a:pP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Path </a:t>
            </a:r>
            <a:r>
              <a:rPr lang="en-US" alt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tLastModifiedTime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Time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time) throws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80000"/>
              </a:lnSpc>
            </a:pP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UserPrincipal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alt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Owner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Option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 options) throws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80000"/>
              </a:lnSpc>
            </a:pP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Path </a:t>
            </a:r>
            <a:r>
              <a:rPr lang="en-US" alt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tOwner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UserPrincipal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owner) throws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80000"/>
              </a:lnSpc>
            </a:pP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&lt;A extends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asicFileAttributes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 A </a:t>
            </a:r>
            <a:r>
              <a:rPr lang="en-US" alt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adAttributes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Class&lt;A&gt; type,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Option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 options) throws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80000"/>
              </a:lnSpc>
            </a:pP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59076" name="Объект 3"/>
          <p:cNvGraphicFramePr>
            <a:graphicFrameLocks noChangeAspect="1"/>
          </p:cNvGraphicFramePr>
          <p:nvPr/>
        </p:nvGraphicFramePr>
        <p:xfrm>
          <a:off x="1822450" y="5392523"/>
          <a:ext cx="9258691" cy="119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645543" imgH="726121" progId="Visio.Drawing.11">
                  <p:embed/>
                </p:oleObj>
              </mc:Choice>
              <mc:Fallback>
                <p:oleObj name="Visio" r:id="rId2" imgW="5645543" imgH="726121" progId="Visio.Drawing.11">
                  <p:embed/>
                  <p:pic>
                    <p:nvPicPr>
                      <p:cNvPr id="259076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2450" y="5392523"/>
                        <a:ext cx="9258691" cy="1190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59077" name="Прямая соединительная линия 5"/>
          <p:cNvCxnSpPr>
            <a:cxnSpLocks noChangeShapeType="1"/>
          </p:cNvCxnSpPr>
          <p:nvPr/>
        </p:nvCxnSpPr>
        <p:spPr bwMode="auto">
          <a:xfrm>
            <a:off x="2151064" y="5335588"/>
            <a:ext cx="7793037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</p:spTree>
    <p:extLst>
      <p:ext uri="{BB962C8B-B14F-4D97-AF65-F5344CB8AC3E}">
        <p14:creationId xmlns:p14="http://schemas.microsoft.com/office/powerpoint/2010/main" val="611066770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1999" cy="1023938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хід дерева файлової системи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981200" y="1104901"/>
            <a:ext cx="8229600" cy="1516063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les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роботи з дочірніми елементами каталогу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lnSpc>
                <a:spcPct val="80000"/>
              </a:lnSpc>
            </a:pP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rectoryStream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Path&gt; </a:t>
            </a:r>
            <a:r>
              <a:rPr lang="en-US" alt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ewDirectoryStream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r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throws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80000"/>
              </a:lnSpc>
            </a:pP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Path </a:t>
            </a:r>
            <a:r>
              <a:rPr lang="en-US" alt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alkFileTree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start, </a:t>
            </a:r>
            <a:b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Visitor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? super Path&gt; visitor) throws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80000"/>
              </a:lnSpc>
              <a:buFontTx/>
              <a:buNone/>
            </a:pP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6010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2223" y="2701916"/>
            <a:ext cx="4101941" cy="40890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60101" name="Объект 3"/>
          <p:cNvGraphicFramePr>
            <a:graphicFrameLocks noChangeAspect="1"/>
          </p:cNvGraphicFramePr>
          <p:nvPr/>
        </p:nvGraphicFramePr>
        <p:xfrm>
          <a:off x="1920876" y="2706689"/>
          <a:ext cx="5821363" cy="158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884989" imgH="1059759" progId="Visio.Drawing.11">
                  <p:embed/>
                </p:oleObj>
              </mc:Choice>
              <mc:Fallback>
                <p:oleObj name="Visio" r:id="rId3" imgW="3884989" imgH="1059759" progId="Visio.Drawing.11">
                  <p:embed/>
                  <p:pic>
                    <p:nvPicPr>
                      <p:cNvPr id="260101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0876" y="2706689"/>
                        <a:ext cx="5821363" cy="158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0102" name="Стрелка вниз 4"/>
          <p:cNvSpPr>
            <a:spLocks noChangeArrowheads="1"/>
          </p:cNvSpPr>
          <p:nvPr/>
        </p:nvSpPr>
        <p:spPr bwMode="auto">
          <a:xfrm rot="19279009">
            <a:off x="4343400" y="4192588"/>
            <a:ext cx="628650" cy="685800"/>
          </a:xfrm>
          <a:prstGeom prst="downArrow">
            <a:avLst>
              <a:gd name="adj1" fmla="val 50000"/>
              <a:gd name="adj2" fmla="val 4994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260103" name="Объект 5"/>
          <p:cNvGraphicFramePr>
            <a:graphicFrameLocks noChangeAspect="1"/>
          </p:cNvGraphicFramePr>
          <p:nvPr/>
        </p:nvGraphicFramePr>
        <p:xfrm>
          <a:off x="3119436" y="4999037"/>
          <a:ext cx="4314006" cy="14226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195560" imgH="1053821" progId="Visio.Drawing.11">
                  <p:embed/>
                </p:oleObj>
              </mc:Choice>
              <mc:Fallback>
                <p:oleObj name="Visio" r:id="rId5" imgW="3195560" imgH="1053821" progId="Visio.Drawing.11">
                  <p:embed/>
                  <p:pic>
                    <p:nvPicPr>
                      <p:cNvPr id="260103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9436" y="4999037"/>
                        <a:ext cx="4314006" cy="14226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8538621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08898AB-4177-402B-ABD8-1CB28E8B82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95545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щадки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utputStream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F17A394-6C37-468F-B6EF-CAE4CF3CE70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219089"/>
            <a:ext cx="10972800" cy="4261757"/>
          </a:xfrm>
        </p:spPr>
        <p:txBody>
          <a:bodyPr>
            <a:normAutofit fontScale="92500" lnSpcReduction="20000"/>
          </a:bodyPr>
          <a:lstStyle/>
          <a:p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OutputStream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уферизований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ихідний потік</a:t>
            </a:r>
          </a:p>
          <a:p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yteArrayOutputStream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ворює буфер в пам'яті. Всі дані, які посилаються в цей потік, розміщуються у створеному буфері</a:t>
            </a:r>
          </a:p>
          <a:p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aOutputStream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хідний потік, який має методи для запису стандартних типів даних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Java</a:t>
            </a:r>
          </a:p>
          <a:p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OutputStream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ідправка даних у файл на диску. Реалізація класу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utputStream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bjectOutputStream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хідний потік для об'єктів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ipedOutputStream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ізує поняття вихідного каналу</a:t>
            </a:r>
          </a:p>
          <a:p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terOutputStream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страктний клас, який надає інтерфейс для класів-надбудов, які додають до існуючих потоків корисні властивості</a:t>
            </a:r>
          </a:p>
          <a:p>
            <a:pPr marL="0" indent="0">
              <a:buNone/>
            </a:pP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903681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1122" name="Объект 8"/>
          <p:cNvGraphicFramePr>
            <a:graphicFrameLocks noChangeAspect="1"/>
          </p:cNvGraphicFramePr>
          <p:nvPr/>
        </p:nvGraphicFramePr>
        <p:xfrm>
          <a:off x="1463903" y="862453"/>
          <a:ext cx="8090937" cy="56224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393958" imgH="3748298" progId="Visio.Drawing.11">
                  <p:embed/>
                </p:oleObj>
              </mc:Choice>
              <mc:Fallback>
                <p:oleObj name="Visio" r:id="rId2" imgW="5393958" imgH="3748298" progId="Visio.Drawing.11">
                  <p:embed/>
                  <p:pic>
                    <p:nvPicPr>
                      <p:cNvPr id="261122" name="Объект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3903" y="862453"/>
                        <a:ext cx="8090937" cy="56224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1123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55675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хід дерева файлової системи</a:t>
            </a:r>
          </a:p>
        </p:txBody>
      </p:sp>
      <p:sp>
        <p:nvSpPr>
          <p:cNvPr id="261124" name="Стрелка вниз 5"/>
          <p:cNvSpPr>
            <a:spLocks noChangeArrowheads="1"/>
          </p:cNvSpPr>
          <p:nvPr/>
        </p:nvSpPr>
        <p:spPr bwMode="auto">
          <a:xfrm rot="16200000">
            <a:off x="5782469" y="5796480"/>
            <a:ext cx="627062" cy="685800"/>
          </a:xfrm>
          <a:prstGeom prst="downArrow">
            <a:avLst>
              <a:gd name="adj1" fmla="val 50000"/>
              <a:gd name="adj2" fmla="val 50071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261125" name="Объект 9"/>
          <p:cNvGraphicFramePr>
            <a:graphicFrameLocks noChangeAspect="1"/>
          </p:cNvGraphicFramePr>
          <p:nvPr/>
        </p:nvGraphicFramePr>
        <p:xfrm>
          <a:off x="6854819" y="5271400"/>
          <a:ext cx="5153995" cy="15090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817774" imgH="1117795" progId="Visio.Drawing.11">
                  <p:embed/>
                </p:oleObj>
              </mc:Choice>
              <mc:Fallback>
                <p:oleObj name="Visio" r:id="rId4" imgW="3817774" imgH="1117795" progId="Visio.Drawing.11">
                  <p:embed/>
                  <p:pic>
                    <p:nvPicPr>
                      <p:cNvPr id="261125" name="Объект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4819" y="5271400"/>
                        <a:ext cx="5153995" cy="15090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6471575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Rectangle 2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04876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/>
              <a:t>Можливості вводу-виводу</a:t>
            </a:r>
            <a:r>
              <a:rPr lang="ru-RU" altLang="ru-RU" dirty="0"/>
              <a:t> </a:t>
            </a:r>
            <a:r>
              <a:rPr lang="en-US" altLang="ru-RU" dirty="0"/>
              <a:t>NIO</a:t>
            </a:r>
            <a:endParaRPr lang="ru-RU" altLang="ru-RU" dirty="0"/>
          </a:p>
        </p:txBody>
      </p:sp>
      <p:sp>
        <p:nvSpPr>
          <p:cNvPr id="297987" name="Rectangle 3"/>
          <p:cNvSpPr>
            <a:spLocks noGrp="1"/>
          </p:cNvSpPr>
          <p:nvPr>
            <p:ph type="body" idx="1"/>
          </p:nvPr>
        </p:nvSpPr>
        <p:spPr>
          <a:xfrm>
            <a:off x="669302" y="904877"/>
            <a:ext cx="10793691" cy="5519737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les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 створенню потоків, каналів і вводу-виводу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lnSpc>
                <a:spcPct val="90000"/>
              </a:lnSpc>
            </a:pP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Reader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alt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ewBufferedReader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b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Charset cs) throws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</a:pP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Writer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alt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ewBufferedWriter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 </a:t>
            </a:r>
            <a:b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Charset cs,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penOption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 options) throws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</a:pP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putStream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alt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ewInputStream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b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penOption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 options) throws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</a:pP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utputStream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alt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ewOutputStream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b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penOption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 options) throws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en-US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</a:pP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atic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yte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] </a:t>
            </a:r>
            <a:r>
              <a:rPr lang="ru-RU" alt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adAllBytes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rows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</a:pP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atic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st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 </a:t>
            </a:r>
            <a:r>
              <a:rPr lang="ru-RU" alt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adAllLines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arset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s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b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rows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en-US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</a:pP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atic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alt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rite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yte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] 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ytes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b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penOption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 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ptions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rows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en-US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</a:pP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atic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alt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rite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b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terable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? 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xtends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arSequence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 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es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arset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s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b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penOption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 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ptions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rows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en-US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</a:pP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atic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ekableByteChannel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alt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ewByteChannel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b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penOption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 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ptions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rows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670763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Rectangle 2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07802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ливості вводу-виводу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NIO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99012" name="Object 4"/>
          <p:cNvGraphicFramePr>
            <a:graphicFrameLocks noChangeAspect="1"/>
          </p:cNvGraphicFramePr>
          <p:nvPr/>
        </p:nvGraphicFramePr>
        <p:xfrm>
          <a:off x="2085975" y="1347787"/>
          <a:ext cx="8549462" cy="34598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343414" imgH="2162424" progId="Visio.Drawing.11">
                  <p:embed/>
                </p:oleObj>
              </mc:Choice>
              <mc:Fallback>
                <p:oleObj name="Visio" r:id="rId2" imgW="5343414" imgH="2162424" progId="Visio.Drawing.11">
                  <p:embed/>
                  <p:pic>
                    <p:nvPicPr>
                      <p:cNvPr id="29901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5975" y="1347787"/>
                        <a:ext cx="8549462" cy="34598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9013" name="Стрелка вниз 5"/>
          <p:cNvSpPr>
            <a:spLocks noChangeArrowheads="1"/>
          </p:cNvSpPr>
          <p:nvPr/>
        </p:nvSpPr>
        <p:spPr bwMode="auto">
          <a:xfrm rot="18602931">
            <a:off x="5874755" y="4317908"/>
            <a:ext cx="627063" cy="685800"/>
          </a:xfrm>
          <a:prstGeom prst="downArrow">
            <a:avLst>
              <a:gd name="adj1" fmla="val 50000"/>
              <a:gd name="adj2" fmla="val 50071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vert="eaVert" wrap="none" lIns="90000" tIns="46800" rIns="90000" bIns="46800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299014" name="Object 6"/>
          <p:cNvGraphicFramePr>
            <a:graphicFrameLocks noChangeAspect="1"/>
          </p:cNvGraphicFramePr>
          <p:nvPr/>
        </p:nvGraphicFramePr>
        <p:xfrm>
          <a:off x="5037138" y="5118100"/>
          <a:ext cx="7041011" cy="8078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400632" imgH="504876" progId="Visio.Drawing.11">
                  <p:embed/>
                </p:oleObj>
              </mc:Choice>
              <mc:Fallback>
                <p:oleObj name="Visio" r:id="rId4" imgW="4400632" imgH="504876" progId="Visio.Drawing.11">
                  <p:embed/>
                  <p:pic>
                    <p:nvPicPr>
                      <p:cNvPr id="29901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7138" y="5118100"/>
                        <a:ext cx="7041011" cy="8078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97359950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04876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нальне введення-виведення</a:t>
            </a:r>
          </a:p>
        </p:txBody>
      </p:sp>
      <p:sp>
        <p:nvSpPr>
          <p:cNvPr id="300035" name="Rectangle 3"/>
          <p:cNvSpPr>
            <a:spLocks noGrp="1"/>
          </p:cNvSpPr>
          <p:nvPr>
            <p:ph type="body" idx="1"/>
          </p:nvPr>
        </p:nvSpPr>
        <p:spPr>
          <a:xfrm>
            <a:off x="1427702" y="1022449"/>
            <a:ext cx="9488537" cy="1992313"/>
          </a:xfrm>
        </p:spPr>
        <p:txBody>
          <a:bodyPr>
            <a:normAutofit/>
          </a:bodyPr>
          <a:lstStyle/>
          <a:p>
            <a:r>
              <a:rPr lang="uk-UA" alt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нальне введення-виведення</a:t>
            </a:r>
            <a:r>
              <a:rPr lang="ru-RU" alt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nnel I/O)</a:t>
            </a:r>
          </a:p>
          <a:p>
            <a:pPr lvl="1"/>
            <a:r>
              <a:rPr lang="ru-RU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нал (</a:t>
            </a:r>
            <a:r>
              <a:rPr lang="en-US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nnel)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ється для виконання операцій вводу-виводу</a:t>
            </a:r>
          </a:p>
          <a:p>
            <a:pPr lvl="1"/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дин канал може використовуватись одночасно для вводу і виводу</a:t>
            </a:r>
          </a:p>
          <a:p>
            <a:pPr lvl="1"/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нали підтримують асинхронне введення-виведення</a:t>
            </a:r>
          </a:p>
          <a:p>
            <a:pPr lvl="1"/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пис і читання даних з каналу здійснюється через </a:t>
            </a:r>
            <a:r>
              <a:rPr lang="uk-UA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уфер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uffer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00036" name="Object 4"/>
          <p:cNvGraphicFramePr>
            <a:graphicFrameLocks noChangeAspect="1"/>
          </p:cNvGraphicFramePr>
          <p:nvPr/>
        </p:nvGraphicFramePr>
        <p:xfrm>
          <a:off x="2025650" y="2849479"/>
          <a:ext cx="7482970" cy="37338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676856" imgH="2333676" progId="Visio.Drawing.11">
                  <p:embed/>
                </p:oleObj>
              </mc:Choice>
              <mc:Fallback>
                <p:oleObj name="Visio" r:id="rId2" imgW="4676856" imgH="2333676" progId="Visio.Drawing.11">
                  <p:embed/>
                  <p:pic>
                    <p:nvPicPr>
                      <p:cNvPr id="30003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5650" y="2849479"/>
                        <a:ext cx="7482970" cy="37338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6277726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57235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utputStream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</a:p>
        </p:txBody>
      </p:sp>
      <p:sp>
        <p:nvSpPr>
          <p:cNvPr id="173059" name="Объект 4"/>
          <p:cNvSpPr>
            <a:spLocks noGrp="1"/>
          </p:cNvSpPr>
          <p:nvPr>
            <p:ph idx="1"/>
          </p:nvPr>
        </p:nvSpPr>
        <p:spPr>
          <a:xfrm>
            <a:off x="1539048" y="1253765"/>
            <a:ext cx="9113903" cy="4752731"/>
          </a:xfrm>
        </p:spPr>
        <p:txBody>
          <a:bodyPr>
            <a:normAutofit/>
          </a:bodyPr>
          <a:lstStyle/>
          <a:p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stract void </a:t>
            </a:r>
            <a:r>
              <a:rPr lang="en-US" altLang="ru-RU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rite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int b) throws </a:t>
            </a:r>
            <a:r>
              <a:rPr lang="en-US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b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писує вказаний байт в потік</a:t>
            </a:r>
          </a:p>
          <a:p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altLang="ru-RU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rite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byte[] b) throws </a:t>
            </a:r>
            <a:r>
              <a:rPr lang="en-US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b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писує байти із заданого масиву в потік</a:t>
            </a:r>
          </a:p>
          <a:p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altLang="ru-RU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rite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byte[] b, int off, int </a:t>
            </a:r>
            <a:r>
              <a:rPr lang="en-US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en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throws </a:t>
            </a:r>
            <a:r>
              <a:rPr lang="en-US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b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писує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en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айт із заданого масиву, починаючи з позиції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f,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потік</a:t>
            </a:r>
          </a:p>
          <a:p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altLang="ru-RU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lush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throws </a:t>
            </a:r>
            <a:r>
              <a:rPr lang="en-US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b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орсує запис байт з буферу потоку в джерело даних</a:t>
            </a:r>
          </a:p>
          <a:p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altLang="ru-RU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ose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throws </a:t>
            </a:r>
            <a:r>
              <a:rPr lang="en-US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</a:t>
            </a:r>
            <a:b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акриває потік і звільняє ресурси, зв'язані з потоком</a:t>
            </a:r>
          </a:p>
        </p:txBody>
      </p:sp>
    </p:spTree>
    <p:extLst>
      <p:ext uri="{BB962C8B-B14F-4D97-AF65-F5344CB8AC3E}">
        <p14:creationId xmlns:p14="http://schemas.microsoft.com/office/powerpoint/2010/main" val="127017622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38985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putStream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Объект 4"/>
          <p:cNvSpPr>
            <a:spLocks noGrp="1"/>
          </p:cNvSpPr>
          <p:nvPr>
            <p:ph idx="1"/>
          </p:nvPr>
        </p:nvSpPr>
        <p:spPr>
          <a:xfrm>
            <a:off x="942680" y="970961"/>
            <a:ext cx="10633435" cy="5429839"/>
          </a:xfrm>
        </p:spPr>
        <p:txBody>
          <a:bodyPr>
            <a:normAutofit lnSpcReduction="10000"/>
          </a:bodyPr>
          <a:lstStyle/>
          <a:p>
            <a:pPr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stract int 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throws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b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читує з потоку черговий байт. Повертає байт (0-255) або -1 при досягненні кінця потоку</a:t>
            </a: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 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byte[] b)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ows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b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читує байти з потоку і записує їх в заданий масив. Повертає кількість прочитаних байт або -1 при досягненні кінця потоку</a:t>
            </a: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 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byte[] b, int off, int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e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ows </a:t>
            </a:r>
            <a:r>
              <a:rPr lang="en-US" sz="1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b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читує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e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айт з потоку і записує їх, починаючи з позиції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f,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заданий масив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b.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кількість прочитаних байт або -1 при досягненні кінця потоку</a:t>
            </a: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ng 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kip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long n)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ows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b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читує задану кількість байт з потоку і ігнорує їх. Повертає кількість пропущених байт</a:t>
            </a:r>
          </a:p>
          <a:p>
            <a:pPr>
              <a:defRPr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010763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54143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putStream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5107" name="Объект 2"/>
          <p:cNvSpPr>
            <a:spLocks noGrp="1"/>
          </p:cNvSpPr>
          <p:nvPr>
            <p:ph idx="1"/>
          </p:nvPr>
        </p:nvSpPr>
        <p:spPr>
          <a:xfrm>
            <a:off x="707010" y="857839"/>
            <a:ext cx="10646790" cy="5319124"/>
          </a:xfrm>
        </p:spPr>
        <p:txBody>
          <a:bodyPr>
            <a:normAutofit/>
          </a:bodyPr>
          <a:lstStyle/>
          <a:p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 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vailable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ows </a:t>
            </a:r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b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кількість байт, доступних для читання</a:t>
            </a:r>
          </a:p>
          <a:p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rk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int r)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</a:t>
            </a:r>
            <a:b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вить мітку в поточній позиції вхідного потоку, яку можна буде використовувати, поки з потоку не буде прочитано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r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айт</a:t>
            </a:r>
            <a:endParaRPr lang="en-US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rkSupported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віряє, чи підтримує даний потік методи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rk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ows </a:t>
            </a:r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вказівник потоку на встановлену мітку</a:t>
            </a:r>
          </a:p>
          <a:p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ose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throws </a:t>
            </a:r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</a:t>
            </a:r>
            <a:b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акриває потік і звільняє ресурси, зв'язані з потоком</a:t>
            </a:r>
          </a:p>
          <a:p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8483262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564848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оки для роботи з файлами. </a:t>
            </a:r>
            <a:b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OutputStream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>
              <a:defRPr/>
            </a:pPr>
            <a:r>
              <a:rPr lang="en-US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io.FileOutputStream</a:t>
            </a:r>
            <a:endParaRPr lang="en-US" sz="2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изначає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тод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ose, write, finalize</a:t>
            </a:r>
          </a:p>
          <a:p>
            <a:pPr>
              <a:defRPr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OutputStrea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 name) throws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NotFoundException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b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	створює потік для запису даних в заданий файл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OutputStrea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 name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append) throws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NotFoundException</a:t>
            </a:r>
            <a:b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	створює потік для запису даних в заданий файл. Якщо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ppend,</a:t>
            </a:r>
            <a:b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	дані будуть записуватись в кінець файлу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OutputStrea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File file) throws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NotFoundException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OutputStrea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File 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append) throws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NotFoundException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OutputStrea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Descripto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dObj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4008142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97</TotalTime>
  <Words>3433</Words>
  <Application>Microsoft Office PowerPoint</Application>
  <PresentationFormat>Широкоэкранный</PresentationFormat>
  <Paragraphs>462</Paragraphs>
  <Slides>53</Slides>
  <Notes>7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53</vt:i4>
      </vt:variant>
    </vt:vector>
  </HeadingPairs>
  <TitlesOfParts>
    <vt:vector size="59" baseType="lpstr">
      <vt:lpstr>Arial</vt:lpstr>
      <vt:lpstr>Calibri</vt:lpstr>
      <vt:lpstr>Calibri Light</vt:lpstr>
      <vt:lpstr>Times New Roman</vt:lpstr>
      <vt:lpstr>Тема Office</vt:lpstr>
      <vt:lpstr>Visio</vt:lpstr>
      <vt:lpstr>Презентация PowerPoint</vt:lpstr>
      <vt:lpstr>Потоки вводу-виведення</vt:lpstr>
      <vt:lpstr>Байтові потоки</vt:lpstr>
      <vt:lpstr>Нащадки InputStream</vt:lpstr>
      <vt:lpstr>Нащадки OutputStream</vt:lpstr>
      <vt:lpstr>Клас OutputStream. Методи</vt:lpstr>
      <vt:lpstr>Клас InputStream. Методи</vt:lpstr>
      <vt:lpstr>Клас InputStream. Методи</vt:lpstr>
      <vt:lpstr>Потоки для роботи з файлами.  FileOutputStream</vt:lpstr>
      <vt:lpstr>Потоки для роботи з файлами. FileOutputStream</vt:lpstr>
      <vt:lpstr>Потоки для роботи з файлами. FileOutputStream</vt:lpstr>
      <vt:lpstr>Потоки для роботи з файлами.  FileInputStream</vt:lpstr>
      <vt:lpstr>Потоки для роботи з файлами. FileInputStream</vt:lpstr>
      <vt:lpstr>Потоки для роботи з масивами байт. ByteArrayOutputStream</vt:lpstr>
      <vt:lpstr>Потоки для роботи з масивами байт. ByteArrayOutputStream</vt:lpstr>
      <vt:lpstr>Потоки для роботи з масивами байт. ByteArrayInputStream</vt:lpstr>
      <vt:lpstr>Символьні потоки</vt:lpstr>
      <vt:lpstr>Reader</vt:lpstr>
      <vt:lpstr>Writer</vt:lpstr>
      <vt:lpstr>Клас Writer. Методи</vt:lpstr>
      <vt:lpstr>Клас Reader. Методи</vt:lpstr>
      <vt:lpstr>Символьні потоки як оболонки над байтовими</vt:lpstr>
      <vt:lpstr>Символьні потоки як оболонки над байтовими</vt:lpstr>
      <vt:lpstr>Потоки для роботи з файлами</vt:lpstr>
      <vt:lpstr>Потоки для роботи з файлами</vt:lpstr>
      <vt:lpstr>Буферизовані потоки</vt:lpstr>
      <vt:lpstr>BufferedInputStream і BufferedOutputStream</vt:lpstr>
      <vt:lpstr>BufferedReader і BufferedWriter</vt:lpstr>
      <vt:lpstr>Приклад використання буферизованих потоків</vt:lpstr>
      <vt:lpstr>Форматований вивід</vt:lpstr>
      <vt:lpstr>Презентация PowerPoint</vt:lpstr>
      <vt:lpstr>Форматоване введення</vt:lpstr>
      <vt:lpstr>Форматоване введення</vt:lpstr>
      <vt:lpstr>Консольний ввід-вивід. Клас System</vt:lpstr>
      <vt:lpstr>Консольний ввід-вивід. Клас Console</vt:lpstr>
      <vt:lpstr>Console</vt:lpstr>
      <vt:lpstr>Потоки примітивних даних</vt:lpstr>
      <vt:lpstr>Потоки примітивних даних</vt:lpstr>
      <vt:lpstr>Потоки примітивних даних </vt:lpstr>
      <vt:lpstr>Клас java.io.File</vt:lpstr>
      <vt:lpstr>Робота з класом File</vt:lpstr>
      <vt:lpstr>Робота з класом File</vt:lpstr>
      <vt:lpstr>NIO</vt:lpstr>
      <vt:lpstr>Класи java.nio.file.Path і java.nio.file.Paths</vt:lpstr>
      <vt:lpstr>Робота з об'єктами Path</vt:lpstr>
      <vt:lpstr>Клас Files. Керування файлами і папками</vt:lpstr>
      <vt:lpstr>Клас Files. Керування файлами і папками </vt:lpstr>
      <vt:lpstr>Робота з атрибутами файлів</vt:lpstr>
      <vt:lpstr>Обхід дерева файлової системи</vt:lpstr>
      <vt:lpstr>Обхід дерева файлової системи</vt:lpstr>
      <vt:lpstr>Можливості вводу-виводу NIO</vt:lpstr>
      <vt:lpstr>Можливості вводу-виводу NIO</vt:lpstr>
      <vt:lpstr>Канальне введення-виведення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7.1. Input/Output streams</dc:title>
  <dc:creator>Шейко Ростислав Олександрович</dc:creator>
  <cp:lastModifiedBy>я я</cp:lastModifiedBy>
  <cp:revision>19</cp:revision>
  <dcterms:created xsi:type="dcterms:W3CDTF">2023-12-18T19:40:43Z</dcterms:created>
  <dcterms:modified xsi:type="dcterms:W3CDTF">2024-04-17T14:33:29Z</dcterms:modified>
</cp:coreProperties>
</file>